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B8166C" w:rsidRPr="00560725" w:rsidRDefault="00B8166C" w:rsidP="00560725">
                            <w:pPr>
                              <w:pStyle w:val="CompanyName"/>
                            </w:pPr>
                            <w:r>
                              <w:t>Solution Design Document</w:t>
                            </w:r>
                          </w:p>
                          <w:p w14:paraId="658D40DC" w14:textId="4827BC31" w:rsidR="00B8166C" w:rsidRPr="0042165C" w:rsidRDefault="00B8166C"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B8166C" w:rsidRPr="00560725" w:rsidRDefault="00B8166C"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Content>
                              <w:p w14:paraId="0D18CAB6" w14:textId="62461E2F" w:rsidR="00B8166C" w:rsidRPr="00560725" w:rsidRDefault="00B8166C"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B8166C" w:rsidRPr="00560725" w:rsidRDefault="00B8166C" w:rsidP="00560725">
                            <w:pPr>
                              <w:rPr>
                                <w:lang w:val="en-US"/>
                              </w:rPr>
                            </w:pPr>
                          </w:p>
                          <w:p w14:paraId="3542D05B" w14:textId="77777777" w:rsidR="00B8166C" w:rsidRPr="0086602E" w:rsidRDefault="00B8166C"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B8166C" w:rsidRPr="00560725" w:rsidRDefault="00B8166C" w:rsidP="00560725">
                      <w:pPr>
                        <w:pStyle w:val="CompanyName"/>
                      </w:pPr>
                      <w:r>
                        <w:t>Solution Design Document</w:t>
                      </w:r>
                    </w:p>
                    <w:p w14:paraId="658D40DC" w14:textId="4827BC31" w:rsidR="00B8166C" w:rsidRPr="0042165C" w:rsidRDefault="00B8166C"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B8166C" w:rsidRPr="00560725" w:rsidRDefault="00B8166C"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Content>
                        <w:p w14:paraId="0D18CAB6" w14:textId="62461E2F" w:rsidR="00B8166C" w:rsidRPr="00560725" w:rsidRDefault="00B8166C"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B8166C" w:rsidRPr="00560725" w:rsidRDefault="00B8166C" w:rsidP="00560725">
                      <w:pPr>
                        <w:rPr>
                          <w:lang w:val="en-US"/>
                        </w:rPr>
                      </w:pPr>
                    </w:p>
                    <w:p w14:paraId="3542D05B" w14:textId="77777777" w:rsidR="00B8166C" w:rsidRPr="0086602E" w:rsidRDefault="00B8166C"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B8166C" w:rsidRPr="008830AD" w:rsidRDefault="00B8166C">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B8166C" w:rsidRPr="008830AD" w:rsidRDefault="00B8166C">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327"/>
        <w:gridCol w:w="2430"/>
        <w:gridCol w:w="1620"/>
        <w:gridCol w:w="1710"/>
        <w:gridCol w:w="2694"/>
      </w:tblGrid>
      <w:tr w:rsidR="002413DE" w:rsidRPr="00D26F47" w14:paraId="68A922ED" w14:textId="77777777" w:rsidTr="002413DE">
        <w:tc>
          <w:tcPr>
            <w:tcW w:w="1327" w:type="dxa"/>
            <w:shd w:val="clear" w:color="auto" w:fill="D9D9D9" w:themeFill="background1" w:themeFillShade="D9"/>
            <w:vAlign w:val="center"/>
          </w:tcPr>
          <w:p w14:paraId="62927107" w14:textId="0E033B29"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Version</w:t>
            </w:r>
            <w:r>
              <w:rPr>
                <w:rFonts w:asciiTheme="minorHAnsi" w:hAnsiTheme="minorHAnsi" w:cstheme="minorHAnsi"/>
                <w:b w:val="0"/>
                <w:color w:val="000000" w:themeColor="text1"/>
                <w:sz w:val="24"/>
                <w:szCs w:val="24"/>
              </w:rPr>
              <w:t xml:space="preserve"> </w:t>
            </w:r>
            <w:r w:rsidRPr="002413DE">
              <w:rPr>
                <w:rFonts w:asciiTheme="minorHAnsi" w:hAnsiTheme="minorHAnsi" w:cstheme="minorHAnsi"/>
                <w:b w:val="0"/>
                <w:color w:val="000000" w:themeColor="text1"/>
                <w:sz w:val="24"/>
                <w:szCs w:val="24"/>
              </w:rPr>
              <w:t>No</w:t>
            </w:r>
          </w:p>
        </w:tc>
        <w:tc>
          <w:tcPr>
            <w:tcW w:w="2430" w:type="dxa"/>
            <w:shd w:val="clear" w:color="auto" w:fill="D9D9D9" w:themeFill="background1" w:themeFillShade="D9"/>
          </w:tcPr>
          <w:p w14:paraId="2706FB8D" w14:textId="2F81FAF6"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 xml:space="preserve">Created/Modified By </w:t>
            </w:r>
          </w:p>
        </w:tc>
        <w:tc>
          <w:tcPr>
            <w:tcW w:w="1620" w:type="dxa"/>
            <w:shd w:val="clear" w:color="auto" w:fill="D9D9D9" w:themeFill="background1" w:themeFillShade="D9"/>
            <w:vAlign w:val="center"/>
          </w:tcPr>
          <w:p w14:paraId="51ED1A2D" w14:textId="3F5874CB"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viewed By</w:t>
            </w:r>
          </w:p>
        </w:tc>
        <w:tc>
          <w:tcPr>
            <w:tcW w:w="1710" w:type="dxa"/>
            <w:shd w:val="clear" w:color="auto" w:fill="D9D9D9" w:themeFill="background1" w:themeFillShade="D9"/>
            <w:vAlign w:val="center"/>
          </w:tcPr>
          <w:p w14:paraId="101214E8" w14:textId="40213D55"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lease Date</w:t>
            </w:r>
          </w:p>
        </w:tc>
        <w:tc>
          <w:tcPr>
            <w:tcW w:w="2694" w:type="dxa"/>
            <w:shd w:val="clear" w:color="auto" w:fill="D9D9D9" w:themeFill="background1" w:themeFillShade="D9"/>
            <w:vAlign w:val="center"/>
          </w:tcPr>
          <w:p w14:paraId="20B8B29E" w14:textId="54904194"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Modifications Done</w:t>
            </w:r>
          </w:p>
        </w:tc>
      </w:tr>
      <w:tr w:rsidR="002413DE" w:rsidRPr="00D26F47" w14:paraId="20FAB943" w14:textId="77777777" w:rsidTr="002413DE">
        <w:trPr>
          <w:trHeight w:val="454"/>
        </w:trPr>
        <w:tc>
          <w:tcPr>
            <w:tcW w:w="1327" w:type="dxa"/>
            <w:vAlign w:val="center"/>
          </w:tcPr>
          <w:p w14:paraId="7B184263" w14:textId="418CEC60" w:rsidR="002413DE" w:rsidRPr="00D26F47" w:rsidRDefault="002413DE" w:rsidP="002413DE">
            <w:pPr>
              <w:pStyle w:val="TableTextCentre"/>
              <w:jc w:val="left"/>
              <w:rPr>
                <w:rFonts w:cstheme="minorHAnsi"/>
                <w:color w:val="000000" w:themeColor="text1"/>
                <w:sz w:val="22"/>
                <w:szCs w:val="22"/>
              </w:rPr>
            </w:pPr>
            <w:r>
              <w:rPr>
                <w:rFonts w:cstheme="minorHAnsi"/>
                <w:color w:val="000000" w:themeColor="text1"/>
                <w:sz w:val="22"/>
                <w:szCs w:val="22"/>
              </w:rPr>
              <w:t>1.0</w:t>
            </w:r>
          </w:p>
        </w:tc>
        <w:tc>
          <w:tcPr>
            <w:tcW w:w="2430" w:type="dxa"/>
          </w:tcPr>
          <w:p w14:paraId="6CB7C97F" w14:textId="0ECD9F5E" w:rsidR="002413DE" w:rsidRPr="00D26F47" w:rsidRDefault="002413DE" w:rsidP="002413DE">
            <w:pPr>
              <w:pStyle w:val="TableTextLeft"/>
              <w:rPr>
                <w:rFonts w:cstheme="minorHAnsi"/>
                <w:color w:val="000000" w:themeColor="text1"/>
                <w:sz w:val="22"/>
                <w:szCs w:val="22"/>
              </w:rPr>
            </w:pPr>
            <w:r>
              <w:rPr>
                <w:rFonts w:asciiTheme="majorHAnsi" w:hAnsiTheme="majorHAnsi" w:cstheme="majorHAnsi"/>
                <w:sz w:val="22"/>
                <w:szCs w:val="22"/>
              </w:rPr>
              <w:t>Siva Audina</w:t>
            </w:r>
          </w:p>
        </w:tc>
        <w:tc>
          <w:tcPr>
            <w:tcW w:w="1620" w:type="dxa"/>
            <w:vAlign w:val="center"/>
          </w:tcPr>
          <w:p w14:paraId="61B9FEF3" w14:textId="03889F66"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Mohan Patil</w:t>
            </w:r>
          </w:p>
        </w:tc>
        <w:tc>
          <w:tcPr>
            <w:tcW w:w="1710" w:type="dxa"/>
            <w:vAlign w:val="center"/>
          </w:tcPr>
          <w:p w14:paraId="3776AD2F" w14:textId="2E3B92F3"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27-Feb-2019</w:t>
            </w:r>
          </w:p>
        </w:tc>
        <w:tc>
          <w:tcPr>
            <w:tcW w:w="2694" w:type="dxa"/>
            <w:vAlign w:val="center"/>
          </w:tcPr>
          <w:p w14:paraId="5EDEB60B" w14:textId="0CF333AC"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First Draft</w:t>
            </w:r>
          </w:p>
        </w:tc>
      </w:tr>
    </w:tbl>
    <w:p w14:paraId="08D10640" w14:textId="77777777" w:rsidR="00560725" w:rsidRPr="00D26F47" w:rsidRDefault="00560725" w:rsidP="00452003">
      <w:pPr>
        <w:rPr>
          <w:rFonts w:cstheme="minorHAnsi"/>
          <w:color w:val="000000" w:themeColor="text1"/>
          <w:sz w:val="22"/>
          <w:szCs w:val="22"/>
        </w:rPr>
      </w:pPr>
    </w:p>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460BAC44" w14:textId="6285852F" w:rsidR="00870CDC" w:rsidRPr="00870CDC" w:rsidRDefault="00995C9E">
          <w:pPr>
            <w:pStyle w:val="TOC1"/>
            <w:rPr>
              <w:rFonts w:eastAsiaTheme="minorEastAsia" w:cstheme="minorBidi"/>
              <w:b w:val="0"/>
              <w:sz w:val="22"/>
              <w:szCs w:val="22"/>
              <w:lang w:val="en-US"/>
            </w:rPr>
          </w:pPr>
          <w:r w:rsidRPr="00870CDC">
            <w:rPr>
              <w:b w:val="0"/>
            </w:rPr>
            <w:fldChar w:fldCharType="begin"/>
          </w:r>
          <w:r w:rsidRPr="00870CDC">
            <w:rPr>
              <w:b w:val="0"/>
            </w:rPr>
            <w:instrText xml:space="preserve"> TOC \o "1-3" \h \z \u </w:instrText>
          </w:r>
          <w:r w:rsidRPr="00870CDC">
            <w:rPr>
              <w:b w:val="0"/>
            </w:rPr>
            <w:fldChar w:fldCharType="separate"/>
          </w:r>
          <w:hyperlink w:anchor="_Toc2587306" w:history="1">
            <w:r w:rsidR="00870CDC" w:rsidRPr="00870CDC">
              <w:rPr>
                <w:rStyle w:val="Hyperlink"/>
                <w:b w:val="0"/>
              </w:rPr>
              <w:t>1</w:t>
            </w:r>
            <w:r w:rsidR="00870CDC" w:rsidRPr="00870CDC">
              <w:rPr>
                <w:rFonts w:eastAsiaTheme="minorEastAsia" w:cstheme="minorBidi"/>
                <w:b w:val="0"/>
                <w:sz w:val="22"/>
                <w:szCs w:val="22"/>
                <w:lang w:val="en-US"/>
              </w:rPr>
              <w:tab/>
            </w:r>
            <w:r w:rsidR="00870CDC" w:rsidRPr="00870CDC">
              <w:rPr>
                <w:rStyle w:val="Hyperlink"/>
                <w:b w:val="0"/>
              </w:rPr>
              <w:t>Introdu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06 \h </w:instrText>
            </w:r>
            <w:r w:rsidR="00870CDC" w:rsidRPr="00870CDC">
              <w:rPr>
                <w:b w:val="0"/>
                <w:webHidden/>
              </w:rPr>
            </w:r>
            <w:r w:rsidR="00870CDC" w:rsidRPr="00870CDC">
              <w:rPr>
                <w:b w:val="0"/>
                <w:webHidden/>
              </w:rPr>
              <w:fldChar w:fldCharType="separate"/>
            </w:r>
            <w:r w:rsidR="00870CDC" w:rsidRPr="00870CDC">
              <w:rPr>
                <w:b w:val="0"/>
                <w:webHidden/>
              </w:rPr>
              <w:t>4</w:t>
            </w:r>
            <w:r w:rsidR="00870CDC" w:rsidRPr="00870CDC">
              <w:rPr>
                <w:b w:val="0"/>
                <w:webHidden/>
              </w:rPr>
              <w:fldChar w:fldCharType="end"/>
            </w:r>
          </w:hyperlink>
        </w:p>
        <w:p w14:paraId="48DC7ED3" w14:textId="55577E74" w:rsidR="00870CDC" w:rsidRPr="00870CDC" w:rsidRDefault="00B8166C">
          <w:pPr>
            <w:pStyle w:val="TOC2"/>
            <w:tabs>
              <w:tab w:val="left" w:pos="880"/>
              <w:tab w:val="right" w:leader="dot" w:pos="9010"/>
            </w:tabs>
            <w:rPr>
              <w:rFonts w:eastAsiaTheme="minorEastAsia"/>
              <w:noProof/>
              <w:sz w:val="22"/>
              <w:szCs w:val="22"/>
              <w:lang w:val="en-US"/>
            </w:rPr>
          </w:pPr>
          <w:hyperlink w:anchor="_Toc2587307" w:history="1">
            <w:r w:rsidR="00870CDC" w:rsidRPr="00870CDC">
              <w:rPr>
                <w:rStyle w:val="Hyperlink"/>
                <w:rFonts w:cstheme="minorHAnsi"/>
                <w:noProof/>
              </w:rPr>
              <w:t>1.1</w:t>
            </w:r>
            <w:r w:rsidR="00870CDC" w:rsidRPr="00870CDC">
              <w:rPr>
                <w:rFonts w:eastAsiaTheme="minorEastAsia"/>
                <w:noProof/>
                <w:sz w:val="22"/>
                <w:szCs w:val="22"/>
                <w:lang w:val="en-US"/>
              </w:rPr>
              <w:tab/>
            </w:r>
            <w:r w:rsidR="00870CDC" w:rsidRPr="00870CDC">
              <w:rPr>
                <w:rStyle w:val="Hyperlink"/>
                <w:rFonts w:cstheme="minorHAnsi"/>
                <w:noProof/>
              </w:rPr>
              <w:t>Document Purpos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7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4DFA417D" w14:textId="10A3A88F" w:rsidR="00870CDC" w:rsidRPr="00870CDC" w:rsidRDefault="00B8166C">
          <w:pPr>
            <w:pStyle w:val="TOC2"/>
            <w:tabs>
              <w:tab w:val="left" w:pos="880"/>
              <w:tab w:val="right" w:leader="dot" w:pos="9010"/>
            </w:tabs>
            <w:rPr>
              <w:rFonts w:eastAsiaTheme="minorEastAsia"/>
              <w:noProof/>
              <w:sz w:val="22"/>
              <w:szCs w:val="22"/>
              <w:lang w:val="en-US"/>
            </w:rPr>
          </w:pPr>
          <w:hyperlink w:anchor="_Toc2587308" w:history="1">
            <w:r w:rsidR="00870CDC" w:rsidRPr="00870CDC">
              <w:rPr>
                <w:rStyle w:val="Hyperlink"/>
                <w:rFonts w:cstheme="minorHAnsi"/>
                <w:noProof/>
              </w:rPr>
              <w:t>1.2</w:t>
            </w:r>
            <w:r w:rsidR="00870CDC" w:rsidRPr="00870CDC">
              <w:rPr>
                <w:rFonts w:eastAsiaTheme="minorEastAsia"/>
                <w:noProof/>
                <w:sz w:val="22"/>
                <w:szCs w:val="22"/>
                <w:lang w:val="en-US"/>
              </w:rPr>
              <w:tab/>
            </w:r>
            <w:r w:rsidR="00870CDC" w:rsidRPr="00870CDC">
              <w:rPr>
                <w:rStyle w:val="Hyperlink"/>
                <w:rFonts w:cstheme="minorHAnsi"/>
                <w:noProof/>
              </w:rPr>
              <w:t>Distribution List</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8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14AF3446" w14:textId="021F5ECA" w:rsidR="00870CDC" w:rsidRPr="00870CDC" w:rsidRDefault="00B8166C">
          <w:pPr>
            <w:pStyle w:val="TOC2"/>
            <w:tabs>
              <w:tab w:val="left" w:pos="880"/>
              <w:tab w:val="right" w:leader="dot" w:pos="9010"/>
            </w:tabs>
            <w:rPr>
              <w:rFonts w:eastAsiaTheme="minorEastAsia"/>
              <w:noProof/>
              <w:sz w:val="22"/>
              <w:szCs w:val="22"/>
              <w:lang w:val="en-US"/>
            </w:rPr>
          </w:pPr>
          <w:hyperlink w:anchor="_Toc2587309" w:history="1">
            <w:r w:rsidR="00870CDC" w:rsidRPr="00870CDC">
              <w:rPr>
                <w:rStyle w:val="Hyperlink"/>
                <w:rFonts w:cstheme="minorHAnsi"/>
                <w:noProof/>
              </w:rPr>
              <w:t>1.3</w:t>
            </w:r>
            <w:r w:rsidR="00870CDC" w:rsidRPr="00870CDC">
              <w:rPr>
                <w:rFonts w:eastAsiaTheme="minorEastAsia"/>
                <w:noProof/>
                <w:sz w:val="22"/>
                <w:szCs w:val="22"/>
                <w:lang w:val="en-US"/>
              </w:rPr>
              <w:tab/>
            </w:r>
            <w:r w:rsidR="00870CDC" w:rsidRPr="00870CDC">
              <w:rPr>
                <w:rStyle w:val="Hyperlink"/>
                <w:rFonts w:cstheme="minorHAnsi"/>
                <w:noProof/>
              </w:rPr>
              <w:t>In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9 \h </w:instrText>
            </w:r>
            <w:r w:rsidR="00870CDC" w:rsidRPr="00870CDC">
              <w:rPr>
                <w:noProof/>
                <w:webHidden/>
              </w:rPr>
            </w:r>
            <w:r w:rsidR="00870CDC" w:rsidRPr="00870CDC">
              <w:rPr>
                <w:noProof/>
                <w:webHidden/>
              </w:rPr>
              <w:fldChar w:fldCharType="separate"/>
            </w:r>
            <w:r w:rsidR="00870CDC" w:rsidRPr="00870CDC">
              <w:rPr>
                <w:noProof/>
                <w:webHidden/>
              </w:rPr>
              <w:t>5</w:t>
            </w:r>
            <w:r w:rsidR="00870CDC" w:rsidRPr="00870CDC">
              <w:rPr>
                <w:noProof/>
                <w:webHidden/>
              </w:rPr>
              <w:fldChar w:fldCharType="end"/>
            </w:r>
          </w:hyperlink>
        </w:p>
        <w:p w14:paraId="20752F6F" w14:textId="62D6611B" w:rsidR="00870CDC" w:rsidRPr="00870CDC" w:rsidRDefault="00B8166C">
          <w:pPr>
            <w:pStyle w:val="TOC2"/>
            <w:tabs>
              <w:tab w:val="left" w:pos="880"/>
              <w:tab w:val="right" w:leader="dot" w:pos="9010"/>
            </w:tabs>
            <w:rPr>
              <w:rFonts w:eastAsiaTheme="minorEastAsia"/>
              <w:noProof/>
              <w:sz w:val="22"/>
              <w:szCs w:val="22"/>
              <w:lang w:val="en-US"/>
            </w:rPr>
          </w:pPr>
          <w:hyperlink w:anchor="_Toc2587310" w:history="1">
            <w:r w:rsidR="00870CDC" w:rsidRPr="00870CDC">
              <w:rPr>
                <w:rStyle w:val="Hyperlink"/>
                <w:rFonts w:eastAsia="Times New Roman" w:cs="Calibri"/>
                <w:noProof/>
                <w:lang w:val="en-US"/>
              </w:rPr>
              <w:t>1.4</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Out of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0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4AA96C2C" w14:textId="0A4B14F4" w:rsidR="00870CDC" w:rsidRPr="00870CDC" w:rsidRDefault="00B8166C">
          <w:pPr>
            <w:pStyle w:val="TOC2"/>
            <w:tabs>
              <w:tab w:val="left" w:pos="880"/>
              <w:tab w:val="right" w:leader="dot" w:pos="9010"/>
            </w:tabs>
            <w:rPr>
              <w:rFonts w:eastAsiaTheme="minorEastAsia"/>
              <w:noProof/>
              <w:sz w:val="22"/>
              <w:szCs w:val="22"/>
              <w:lang w:val="en-US"/>
            </w:rPr>
          </w:pPr>
          <w:hyperlink w:anchor="_Toc2587311" w:history="1">
            <w:r w:rsidR="00870CDC" w:rsidRPr="00870CDC">
              <w:rPr>
                <w:rStyle w:val="Hyperlink"/>
                <w:rFonts w:eastAsia="Times New Roman" w:cs="Calibri"/>
                <w:noProof/>
                <w:lang w:val="en-US"/>
              </w:rPr>
              <w:t>1.5</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ssum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1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60A7AC53" w14:textId="2691BE2B" w:rsidR="00870CDC" w:rsidRPr="00870CDC" w:rsidRDefault="00B8166C">
          <w:pPr>
            <w:pStyle w:val="TOC1"/>
            <w:rPr>
              <w:rFonts w:eastAsiaTheme="minorEastAsia" w:cstheme="minorBidi"/>
              <w:b w:val="0"/>
              <w:sz w:val="22"/>
              <w:szCs w:val="22"/>
              <w:lang w:val="en-US"/>
            </w:rPr>
          </w:pPr>
          <w:hyperlink w:anchor="_Toc2587312" w:history="1">
            <w:r w:rsidR="00870CDC" w:rsidRPr="00870CDC">
              <w:rPr>
                <w:rStyle w:val="Hyperlink"/>
                <w:rFonts w:eastAsia="Times New Roman" w:cs="Calibri"/>
                <w:b w:val="0"/>
                <w:lang w:val="en-US"/>
              </w:rPr>
              <w:t>2</w:t>
            </w:r>
            <w:r w:rsidR="00870CDC" w:rsidRPr="00870CDC">
              <w:rPr>
                <w:rFonts w:eastAsiaTheme="minorEastAsia" w:cstheme="minorBidi"/>
                <w:b w:val="0"/>
                <w:sz w:val="22"/>
                <w:szCs w:val="22"/>
                <w:lang w:val="en-US"/>
              </w:rPr>
              <w:tab/>
            </w:r>
            <w:r w:rsidR="00870CDC" w:rsidRPr="00870CDC">
              <w:rPr>
                <w:rStyle w:val="Hyperlink"/>
                <w:rFonts w:eastAsia="Times New Roman" w:cs="Calibri"/>
                <w:b w:val="0"/>
                <w:lang w:val="en-US"/>
              </w:rPr>
              <w:t>Systems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2 \h </w:instrText>
            </w:r>
            <w:r w:rsidR="00870CDC" w:rsidRPr="00870CDC">
              <w:rPr>
                <w:b w:val="0"/>
                <w:webHidden/>
              </w:rPr>
            </w:r>
            <w:r w:rsidR="00870CDC" w:rsidRPr="00870CDC">
              <w:rPr>
                <w:b w:val="0"/>
                <w:webHidden/>
              </w:rPr>
              <w:fldChar w:fldCharType="separate"/>
            </w:r>
            <w:r w:rsidR="00870CDC" w:rsidRPr="00870CDC">
              <w:rPr>
                <w:b w:val="0"/>
                <w:webHidden/>
              </w:rPr>
              <w:t>8</w:t>
            </w:r>
            <w:r w:rsidR="00870CDC" w:rsidRPr="00870CDC">
              <w:rPr>
                <w:b w:val="0"/>
                <w:webHidden/>
              </w:rPr>
              <w:fldChar w:fldCharType="end"/>
            </w:r>
          </w:hyperlink>
        </w:p>
        <w:p w14:paraId="1B8ACBEA" w14:textId="1ABC0DD7" w:rsidR="00870CDC" w:rsidRPr="00870CDC" w:rsidRDefault="00B8166C">
          <w:pPr>
            <w:pStyle w:val="TOC2"/>
            <w:tabs>
              <w:tab w:val="left" w:pos="880"/>
              <w:tab w:val="right" w:leader="dot" w:pos="9010"/>
            </w:tabs>
            <w:rPr>
              <w:rFonts w:eastAsiaTheme="minorEastAsia"/>
              <w:noProof/>
              <w:sz w:val="22"/>
              <w:szCs w:val="22"/>
              <w:lang w:val="en-US"/>
            </w:rPr>
          </w:pPr>
          <w:hyperlink w:anchor="_Toc2587313" w:history="1">
            <w:r w:rsidR="00870CDC" w:rsidRPr="00870CDC">
              <w:rPr>
                <w:rStyle w:val="Hyperlink"/>
                <w:rFonts w:eastAsia="Times New Roman" w:cs="Calibri"/>
                <w:noProof/>
                <w:lang w:val="en-US"/>
              </w:rPr>
              <w:t>2.1</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and System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3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36BD88BB" w14:textId="064AC18E" w:rsidR="00870CDC" w:rsidRPr="00870CDC" w:rsidRDefault="00B8166C">
          <w:pPr>
            <w:pStyle w:val="TOC2"/>
            <w:tabs>
              <w:tab w:val="right" w:leader="dot" w:pos="9010"/>
            </w:tabs>
            <w:rPr>
              <w:rFonts w:eastAsiaTheme="minorEastAsia"/>
              <w:noProof/>
              <w:sz w:val="22"/>
              <w:szCs w:val="22"/>
              <w:lang w:val="en-US"/>
            </w:rPr>
          </w:pPr>
          <w:hyperlink w:anchor="_Toc2587314" w:history="1">
            <w:r w:rsidR="00870CDC" w:rsidRPr="00870CDC">
              <w:rPr>
                <w:rStyle w:val="Hyperlink"/>
                <w:rFonts w:eastAsia="Times New Roman" w:cs="Calibri"/>
                <w:noProof/>
                <w:lang w:val="en-US"/>
              </w:rPr>
              <w:t>Type of access required – SSO, credentials etc.</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4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203334AB" w14:textId="228A4F86" w:rsidR="00870CDC" w:rsidRPr="00870CDC" w:rsidRDefault="00B8166C">
          <w:pPr>
            <w:pStyle w:val="TOC2"/>
            <w:tabs>
              <w:tab w:val="left" w:pos="880"/>
              <w:tab w:val="right" w:leader="dot" w:pos="9010"/>
            </w:tabs>
            <w:rPr>
              <w:rFonts w:eastAsiaTheme="minorEastAsia"/>
              <w:noProof/>
              <w:sz w:val="22"/>
              <w:szCs w:val="22"/>
              <w:lang w:val="en-US"/>
            </w:rPr>
          </w:pPr>
          <w:hyperlink w:anchor="_Toc2587315" w:history="1">
            <w:r w:rsidR="00870CDC" w:rsidRPr="00870CDC">
              <w:rPr>
                <w:rStyle w:val="Hyperlink"/>
                <w:rFonts w:eastAsia="Times New Roman" w:cs="Calibri"/>
                <w:noProof/>
                <w:lang w:val="en-US"/>
              </w:rPr>
              <w:t>2.2</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Interfacing</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5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67784994" w14:textId="6F2F81EB" w:rsidR="00870CDC" w:rsidRPr="00870CDC" w:rsidRDefault="00B8166C">
          <w:pPr>
            <w:pStyle w:val="TOC1"/>
            <w:rPr>
              <w:rFonts w:eastAsiaTheme="minorEastAsia" w:cstheme="minorBidi"/>
              <w:b w:val="0"/>
              <w:sz w:val="22"/>
              <w:szCs w:val="22"/>
              <w:lang w:val="en-US"/>
            </w:rPr>
          </w:pPr>
          <w:hyperlink w:anchor="_Toc2587316" w:history="1">
            <w:r w:rsidR="00870CDC" w:rsidRPr="00870CDC">
              <w:rPr>
                <w:rStyle w:val="Hyperlink"/>
                <w:b w:val="0"/>
              </w:rPr>
              <w:t>3</w:t>
            </w:r>
            <w:r w:rsidR="00870CDC" w:rsidRPr="00870CDC">
              <w:rPr>
                <w:rFonts w:eastAsiaTheme="minorEastAsia" w:cstheme="minorBidi"/>
                <w:b w:val="0"/>
                <w:sz w:val="22"/>
                <w:szCs w:val="22"/>
                <w:lang w:val="en-US"/>
              </w:rPr>
              <w:tab/>
            </w:r>
            <w:r w:rsidR="00870CDC" w:rsidRPr="00870CDC">
              <w:rPr>
                <w:rStyle w:val="Hyperlink"/>
                <w:b w:val="0"/>
              </w:rPr>
              <w:t>Analysi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6 \h </w:instrText>
            </w:r>
            <w:r w:rsidR="00870CDC" w:rsidRPr="00870CDC">
              <w:rPr>
                <w:b w:val="0"/>
                <w:webHidden/>
              </w:rPr>
            </w:r>
            <w:r w:rsidR="00870CDC" w:rsidRPr="00870CDC">
              <w:rPr>
                <w:b w:val="0"/>
                <w:webHidden/>
              </w:rPr>
              <w:fldChar w:fldCharType="separate"/>
            </w:r>
            <w:r w:rsidR="00870CDC" w:rsidRPr="00870CDC">
              <w:rPr>
                <w:b w:val="0"/>
                <w:webHidden/>
              </w:rPr>
              <w:t>9</w:t>
            </w:r>
            <w:r w:rsidR="00870CDC" w:rsidRPr="00870CDC">
              <w:rPr>
                <w:b w:val="0"/>
                <w:webHidden/>
              </w:rPr>
              <w:fldChar w:fldCharType="end"/>
            </w:r>
          </w:hyperlink>
        </w:p>
        <w:p w14:paraId="0CAB9B38" w14:textId="7B742D49" w:rsidR="00870CDC" w:rsidRPr="00870CDC" w:rsidRDefault="00B8166C">
          <w:pPr>
            <w:pStyle w:val="TOC2"/>
            <w:tabs>
              <w:tab w:val="left" w:pos="880"/>
              <w:tab w:val="right" w:leader="dot" w:pos="9010"/>
            </w:tabs>
            <w:rPr>
              <w:rFonts w:eastAsiaTheme="minorEastAsia"/>
              <w:noProof/>
              <w:sz w:val="22"/>
              <w:szCs w:val="22"/>
              <w:lang w:val="en-US"/>
            </w:rPr>
          </w:pPr>
          <w:hyperlink w:anchor="_Toc2587317" w:history="1">
            <w:r w:rsidR="00870CDC" w:rsidRPr="00870CDC">
              <w:rPr>
                <w:rStyle w:val="Hyperlink"/>
                <w:noProof/>
              </w:rPr>
              <w:t>3.1</w:t>
            </w:r>
            <w:r w:rsidR="00870CDC" w:rsidRPr="00870CDC">
              <w:rPr>
                <w:rFonts w:eastAsiaTheme="minorEastAsia"/>
                <w:noProof/>
                <w:sz w:val="22"/>
                <w:szCs w:val="22"/>
                <w:lang w:val="en-US"/>
              </w:rPr>
              <w:tab/>
            </w:r>
            <w:r w:rsidR="00870CDC" w:rsidRPr="00870CDC">
              <w:rPr>
                <w:rStyle w:val="Hyperlink"/>
                <w:rFonts w:cstheme="minorHAnsi"/>
                <w:noProof/>
              </w:rPr>
              <w:t>High-level compon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7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2E6E6EC3" w14:textId="0758328A" w:rsidR="00870CDC" w:rsidRPr="00870CDC" w:rsidRDefault="00B8166C">
          <w:pPr>
            <w:pStyle w:val="TOC2"/>
            <w:tabs>
              <w:tab w:val="left" w:pos="880"/>
              <w:tab w:val="right" w:leader="dot" w:pos="9010"/>
            </w:tabs>
            <w:rPr>
              <w:rFonts w:eastAsiaTheme="minorEastAsia"/>
              <w:noProof/>
              <w:sz w:val="22"/>
              <w:szCs w:val="22"/>
              <w:lang w:val="en-US"/>
            </w:rPr>
          </w:pPr>
          <w:hyperlink w:anchor="_Toc2587318" w:history="1">
            <w:r w:rsidR="00870CDC" w:rsidRPr="00870CDC">
              <w:rPr>
                <w:rStyle w:val="Hyperlink"/>
                <w:rFonts w:eastAsia="Times New Roman" w:cs="Calibri"/>
                <w:noProof/>
              </w:rPr>
              <w:t>3.2</w:t>
            </w:r>
            <w:r w:rsidR="00870CDC" w:rsidRPr="00870CDC">
              <w:rPr>
                <w:rFonts w:eastAsiaTheme="minorEastAsia"/>
                <w:noProof/>
                <w:sz w:val="22"/>
                <w:szCs w:val="22"/>
                <w:lang w:val="en-US"/>
              </w:rPr>
              <w:tab/>
            </w:r>
            <w:r w:rsidR="00870CDC" w:rsidRPr="00870CDC">
              <w:rPr>
                <w:rStyle w:val="Hyperlink"/>
                <w:rFonts w:eastAsia="Times New Roman" w:cs="Calibri"/>
                <w:noProof/>
              </w:rPr>
              <w:t>Narrative Use Case and Detailed Proces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8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5D9C0A40" w14:textId="62D77640" w:rsidR="00870CDC" w:rsidRPr="00870CDC" w:rsidRDefault="00B8166C">
          <w:pPr>
            <w:pStyle w:val="TOC2"/>
            <w:tabs>
              <w:tab w:val="left" w:pos="880"/>
              <w:tab w:val="right" w:leader="dot" w:pos="9010"/>
            </w:tabs>
            <w:rPr>
              <w:rFonts w:eastAsiaTheme="minorEastAsia"/>
              <w:noProof/>
              <w:sz w:val="22"/>
              <w:szCs w:val="22"/>
              <w:lang w:val="en-US"/>
            </w:rPr>
          </w:pPr>
          <w:hyperlink w:anchor="_Toc2587319" w:history="1">
            <w:r w:rsidR="00870CDC" w:rsidRPr="00870CDC">
              <w:rPr>
                <w:rStyle w:val="Hyperlink"/>
                <w:rFonts w:eastAsia="Times New Roman" w:cs="Calibri"/>
                <w:noProof/>
              </w:rPr>
              <w:t>3.3</w:t>
            </w:r>
            <w:r w:rsidR="00870CDC" w:rsidRPr="00870CDC">
              <w:rPr>
                <w:rFonts w:eastAsiaTheme="minorEastAsia"/>
                <w:noProof/>
                <w:sz w:val="22"/>
                <w:szCs w:val="22"/>
                <w:lang w:val="en-US"/>
              </w:rPr>
              <w:tab/>
            </w:r>
            <w:r w:rsidR="00870CDC" w:rsidRPr="00870CDC">
              <w:rPr>
                <w:rStyle w:val="Hyperlink"/>
                <w:rFonts w:eastAsia="Times New Roman" w:cs="Calibri"/>
                <w:noProof/>
              </w:rPr>
              <w:t>Requirem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9 \h </w:instrText>
            </w:r>
            <w:r w:rsidR="00870CDC" w:rsidRPr="00870CDC">
              <w:rPr>
                <w:noProof/>
                <w:webHidden/>
              </w:rPr>
            </w:r>
            <w:r w:rsidR="00870CDC" w:rsidRPr="00870CDC">
              <w:rPr>
                <w:noProof/>
                <w:webHidden/>
              </w:rPr>
              <w:fldChar w:fldCharType="separate"/>
            </w:r>
            <w:r w:rsidR="00870CDC" w:rsidRPr="00870CDC">
              <w:rPr>
                <w:noProof/>
                <w:webHidden/>
              </w:rPr>
              <w:t>10</w:t>
            </w:r>
            <w:r w:rsidR="00870CDC" w:rsidRPr="00870CDC">
              <w:rPr>
                <w:noProof/>
                <w:webHidden/>
              </w:rPr>
              <w:fldChar w:fldCharType="end"/>
            </w:r>
          </w:hyperlink>
        </w:p>
        <w:p w14:paraId="46422A2B" w14:textId="704B23D9" w:rsidR="00870CDC" w:rsidRPr="00870CDC" w:rsidRDefault="00B8166C">
          <w:pPr>
            <w:pStyle w:val="TOC1"/>
            <w:rPr>
              <w:rFonts w:eastAsiaTheme="minorEastAsia" w:cstheme="minorBidi"/>
              <w:b w:val="0"/>
              <w:sz w:val="22"/>
              <w:szCs w:val="22"/>
              <w:lang w:val="en-US"/>
            </w:rPr>
          </w:pPr>
          <w:hyperlink w:anchor="_Toc2587320" w:history="1">
            <w:r w:rsidR="00870CDC" w:rsidRPr="00870CDC">
              <w:rPr>
                <w:rStyle w:val="Hyperlink"/>
                <w:b w:val="0"/>
              </w:rPr>
              <w:t>4</w:t>
            </w:r>
            <w:r w:rsidR="00870CDC" w:rsidRPr="00870CDC">
              <w:rPr>
                <w:rFonts w:eastAsiaTheme="minorEastAsia" w:cstheme="minorBidi"/>
                <w:b w:val="0"/>
                <w:sz w:val="22"/>
                <w:szCs w:val="22"/>
                <w:lang w:val="en-US"/>
              </w:rPr>
              <w:tab/>
            </w:r>
            <w:r w:rsidR="00870CDC" w:rsidRPr="00870CDC">
              <w:rPr>
                <w:rStyle w:val="Hyperlink"/>
                <w:b w:val="0"/>
              </w:rPr>
              <w:t>Solution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0 \h </w:instrText>
            </w:r>
            <w:r w:rsidR="00870CDC" w:rsidRPr="00870CDC">
              <w:rPr>
                <w:b w:val="0"/>
                <w:webHidden/>
              </w:rPr>
            </w:r>
            <w:r w:rsidR="00870CDC" w:rsidRPr="00870CDC">
              <w:rPr>
                <w:b w:val="0"/>
                <w:webHidden/>
              </w:rPr>
              <w:fldChar w:fldCharType="separate"/>
            </w:r>
            <w:r w:rsidR="00870CDC" w:rsidRPr="00870CDC">
              <w:rPr>
                <w:b w:val="0"/>
                <w:webHidden/>
              </w:rPr>
              <w:t>13</w:t>
            </w:r>
            <w:r w:rsidR="00870CDC" w:rsidRPr="00870CDC">
              <w:rPr>
                <w:b w:val="0"/>
                <w:webHidden/>
              </w:rPr>
              <w:fldChar w:fldCharType="end"/>
            </w:r>
          </w:hyperlink>
        </w:p>
        <w:p w14:paraId="73588331" w14:textId="43A295D6" w:rsidR="00870CDC" w:rsidRPr="00870CDC" w:rsidRDefault="00B8166C">
          <w:pPr>
            <w:pStyle w:val="TOC2"/>
            <w:tabs>
              <w:tab w:val="right" w:leader="dot" w:pos="9010"/>
            </w:tabs>
            <w:rPr>
              <w:rFonts w:eastAsiaTheme="minorEastAsia"/>
              <w:noProof/>
              <w:sz w:val="22"/>
              <w:szCs w:val="22"/>
              <w:lang w:val="en-US"/>
            </w:rPr>
          </w:pPr>
          <w:hyperlink w:anchor="_Toc2587321" w:history="1">
            <w:r w:rsidR="00870CDC" w:rsidRPr="00870CDC">
              <w:rPr>
                <w:rStyle w:val="Hyperlink"/>
                <w:rFonts w:eastAsia="Times New Roman" w:cs="Calibri"/>
                <w:noProof/>
              </w:rPr>
              <w:t>4.1</w:t>
            </w:r>
            <w:r w:rsidR="00870CDC" w:rsidRPr="00870CDC">
              <w:rPr>
                <w:rStyle w:val="Hyperlink"/>
                <w:rFonts w:cstheme="minorHAnsi"/>
                <w:noProof/>
              </w:rPr>
              <w:t>. Solution Diagram</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21 \h </w:instrText>
            </w:r>
            <w:r w:rsidR="00870CDC" w:rsidRPr="00870CDC">
              <w:rPr>
                <w:noProof/>
                <w:webHidden/>
              </w:rPr>
            </w:r>
            <w:r w:rsidR="00870CDC" w:rsidRPr="00870CDC">
              <w:rPr>
                <w:noProof/>
                <w:webHidden/>
              </w:rPr>
              <w:fldChar w:fldCharType="separate"/>
            </w:r>
            <w:r w:rsidR="00870CDC" w:rsidRPr="00870CDC">
              <w:rPr>
                <w:noProof/>
                <w:webHidden/>
              </w:rPr>
              <w:t>13</w:t>
            </w:r>
            <w:r w:rsidR="00870CDC" w:rsidRPr="00870CDC">
              <w:rPr>
                <w:noProof/>
                <w:webHidden/>
              </w:rPr>
              <w:fldChar w:fldCharType="end"/>
            </w:r>
          </w:hyperlink>
        </w:p>
        <w:p w14:paraId="25ADEB42" w14:textId="2F141D70" w:rsidR="00870CDC" w:rsidRPr="00870CDC" w:rsidRDefault="00B8166C">
          <w:pPr>
            <w:pStyle w:val="TOC1"/>
            <w:rPr>
              <w:rFonts w:eastAsiaTheme="minorEastAsia" w:cstheme="minorBidi"/>
              <w:b w:val="0"/>
              <w:sz w:val="22"/>
              <w:szCs w:val="22"/>
              <w:lang w:val="en-US"/>
            </w:rPr>
          </w:pPr>
          <w:hyperlink w:anchor="_Toc2587322" w:history="1">
            <w:r w:rsidR="00870CDC" w:rsidRPr="00870CDC">
              <w:rPr>
                <w:rStyle w:val="Hyperlink"/>
                <w:b w:val="0"/>
              </w:rPr>
              <w:t>5</w:t>
            </w:r>
            <w:r w:rsidR="00870CDC" w:rsidRPr="00870CDC">
              <w:rPr>
                <w:rFonts w:eastAsiaTheme="minorEastAsia" w:cstheme="minorBidi"/>
                <w:b w:val="0"/>
                <w:sz w:val="22"/>
                <w:szCs w:val="22"/>
                <w:lang w:val="en-US"/>
              </w:rPr>
              <w:tab/>
            </w:r>
            <w:r w:rsidR="00870CDC" w:rsidRPr="00870CDC">
              <w:rPr>
                <w:rStyle w:val="Hyperlink"/>
                <w:b w:val="0"/>
              </w:rPr>
              <w:t>Transaction Classific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2 \h </w:instrText>
            </w:r>
            <w:r w:rsidR="00870CDC" w:rsidRPr="00870CDC">
              <w:rPr>
                <w:b w:val="0"/>
                <w:webHidden/>
              </w:rPr>
            </w:r>
            <w:r w:rsidR="00870CDC" w:rsidRPr="00870CDC">
              <w:rPr>
                <w:b w:val="0"/>
                <w:webHidden/>
              </w:rPr>
              <w:fldChar w:fldCharType="separate"/>
            </w:r>
            <w:r w:rsidR="00870CDC" w:rsidRPr="00870CDC">
              <w:rPr>
                <w:b w:val="0"/>
                <w:webHidden/>
              </w:rPr>
              <w:t>20</w:t>
            </w:r>
            <w:r w:rsidR="00870CDC" w:rsidRPr="00870CDC">
              <w:rPr>
                <w:b w:val="0"/>
                <w:webHidden/>
              </w:rPr>
              <w:fldChar w:fldCharType="end"/>
            </w:r>
          </w:hyperlink>
        </w:p>
        <w:p w14:paraId="1C271194" w14:textId="6E304C91" w:rsidR="00870CDC" w:rsidRPr="00870CDC" w:rsidRDefault="00B8166C">
          <w:pPr>
            <w:pStyle w:val="TOC1"/>
            <w:rPr>
              <w:rFonts w:eastAsiaTheme="minorEastAsia" w:cstheme="minorBidi"/>
              <w:b w:val="0"/>
              <w:sz w:val="22"/>
              <w:szCs w:val="22"/>
              <w:lang w:val="en-US"/>
            </w:rPr>
          </w:pPr>
          <w:hyperlink w:anchor="_Toc2587323" w:history="1">
            <w:r w:rsidR="00870CDC" w:rsidRPr="00870CDC">
              <w:rPr>
                <w:rStyle w:val="Hyperlink"/>
                <w:b w:val="0"/>
              </w:rPr>
              <w:t>6</w:t>
            </w:r>
            <w:r w:rsidR="00870CDC" w:rsidRPr="00870CDC">
              <w:rPr>
                <w:rFonts w:eastAsiaTheme="minorEastAsia" w:cstheme="minorBidi"/>
                <w:b w:val="0"/>
                <w:sz w:val="22"/>
                <w:szCs w:val="22"/>
                <w:lang w:val="en-US"/>
              </w:rPr>
              <w:tab/>
            </w:r>
            <w:r w:rsidR="00870CDC" w:rsidRPr="00870CDC">
              <w:rPr>
                <w:rStyle w:val="Hyperlink"/>
                <w:b w:val="0"/>
              </w:rPr>
              <w:t>SmartForm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3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21DA2300" w14:textId="55EEFDEB" w:rsidR="00870CDC" w:rsidRPr="00870CDC" w:rsidRDefault="00B8166C">
          <w:pPr>
            <w:pStyle w:val="TOC1"/>
            <w:rPr>
              <w:rFonts w:eastAsiaTheme="minorEastAsia" w:cstheme="minorBidi"/>
              <w:b w:val="0"/>
              <w:sz w:val="22"/>
              <w:szCs w:val="22"/>
              <w:lang w:val="en-US"/>
            </w:rPr>
          </w:pPr>
          <w:hyperlink w:anchor="_Toc2587324" w:history="1">
            <w:r w:rsidR="00870CDC" w:rsidRPr="00870CDC">
              <w:rPr>
                <w:rStyle w:val="Hyperlink"/>
                <w:b w:val="0"/>
              </w:rPr>
              <w:t>7</w:t>
            </w:r>
            <w:r w:rsidR="00870CDC" w:rsidRPr="00870CDC">
              <w:rPr>
                <w:rFonts w:eastAsiaTheme="minorEastAsia" w:cstheme="minorBidi"/>
                <w:b w:val="0"/>
                <w:sz w:val="22"/>
                <w:szCs w:val="22"/>
                <w:lang w:val="en-US"/>
              </w:rPr>
              <w:tab/>
            </w:r>
            <w:r w:rsidR="00870CDC" w:rsidRPr="00870CDC">
              <w:rPr>
                <w:rStyle w:val="Hyperlink"/>
                <w:b w:val="0"/>
              </w:rPr>
              <w:t>Configurable Screen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4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487D6E5F" w14:textId="2EF39096" w:rsidR="00870CDC" w:rsidRPr="00870CDC" w:rsidRDefault="00B8166C">
          <w:pPr>
            <w:pStyle w:val="TOC1"/>
            <w:rPr>
              <w:rFonts w:eastAsiaTheme="minorEastAsia" w:cstheme="minorBidi"/>
              <w:b w:val="0"/>
              <w:sz w:val="22"/>
              <w:szCs w:val="22"/>
              <w:lang w:val="en-US"/>
            </w:rPr>
          </w:pPr>
          <w:hyperlink w:anchor="_Toc2587325" w:history="1">
            <w:r w:rsidR="00870CDC" w:rsidRPr="00870CDC">
              <w:rPr>
                <w:rStyle w:val="Hyperlink"/>
                <w:b w:val="0"/>
              </w:rPr>
              <w:t>8</w:t>
            </w:r>
            <w:r w:rsidR="00870CDC" w:rsidRPr="00870CDC">
              <w:rPr>
                <w:rFonts w:eastAsiaTheme="minorEastAsia" w:cstheme="minorBidi"/>
                <w:b w:val="0"/>
                <w:sz w:val="22"/>
                <w:szCs w:val="22"/>
                <w:lang w:val="en-US"/>
              </w:rPr>
              <w:tab/>
            </w:r>
            <w:r w:rsidR="00870CDC" w:rsidRPr="00870CDC">
              <w:rPr>
                <w:rStyle w:val="Hyperlink"/>
                <w:b w:val="0"/>
              </w:rPr>
              <w:t>WorkList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5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0F001545" w14:textId="7F855032" w:rsidR="00870CDC" w:rsidRPr="00870CDC" w:rsidRDefault="00B8166C">
          <w:pPr>
            <w:pStyle w:val="TOC1"/>
            <w:rPr>
              <w:rFonts w:eastAsiaTheme="minorEastAsia" w:cstheme="minorBidi"/>
              <w:b w:val="0"/>
              <w:sz w:val="22"/>
              <w:szCs w:val="22"/>
              <w:lang w:val="en-US"/>
            </w:rPr>
          </w:pPr>
          <w:hyperlink w:anchor="_Toc2587326" w:history="1">
            <w:r w:rsidR="00870CDC" w:rsidRPr="00870CDC">
              <w:rPr>
                <w:rStyle w:val="Hyperlink"/>
                <w:b w:val="0"/>
              </w:rPr>
              <w:t>9</w:t>
            </w:r>
            <w:r w:rsidR="00870CDC" w:rsidRPr="00870CDC">
              <w:rPr>
                <w:rFonts w:eastAsiaTheme="minorEastAsia" w:cstheme="minorBidi"/>
                <w:b w:val="0"/>
                <w:sz w:val="22"/>
                <w:szCs w:val="22"/>
                <w:lang w:val="en-US"/>
              </w:rPr>
              <w:tab/>
            </w:r>
            <w:r w:rsidR="00870CDC" w:rsidRPr="00870CDC">
              <w:rPr>
                <w:rStyle w:val="Hyperlink"/>
                <w:b w:val="0"/>
              </w:rPr>
              <w:t>Automation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6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113CBAFB" w14:textId="4C21A2DA" w:rsidR="00870CDC" w:rsidRPr="00870CDC" w:rsidRDefault="00B8166C">
          <w:pPr>
            <w:pStyle w:val="TOC1"/>
            <w:rPr>
              <w:rFonts w:eastAsiaTheme="minorEastAsia" w:cstheme="minorBidi"/>
              <w:b w:val="0"/>
              <w:sz w:val="22"/>
              <w:szCs w:val="22"/>
              <w:lang w:val="en-US"/>
            </w:rPr>
          </w:pPr>
          <w:hyperlink w:anchor="_Toc2587327" w:history="1">
            <w:r w:rsidR="00870CDC" w:rsidRPr="00870CDC">
              <w:rPr>
                <w:rStyle w:val="Hyperlink"/>
                <w:b w:val="0"/>
              </w:rPr>
              <w:t>10</w:t>
            </w:r>
            <w:r w:rsidR="00870CDC" w:rsidRPr="00870CDC">
              <w:rPr>
                <w:rFonts w:eastAsiaTheme="minorEastAsia" w:cstheme="minorBidi"/>
                <w:b w:val="0"/>
                <w:sz w:val="22"/>
                <w:szCs w:val="22"/>
                <w:lang w:val="en-US"/>
              </w:rPr>
              <w:tab/>
            </w:r>
            <w:r w:rsidR="00870CDC" w:rsidRPr="00870CDC">
              <w:rPr>
                <w:rStyle w:val="Hyperlink"/>
                <w:b w:val="0"/>
              </w:rPr>
              <w:t>Master Table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7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61DDEA86" w14:textId="2B78B924" w:rsidR="00870CDC" w:rsidRPr="00870CDC" w:rsidRDefault="00B8166C">
          <w:pPr>
            <w:pStyle w:val="TOC1"/>
            <w:rPr>
              <w:rFonts w:eastAsiaTheme="minorEastAsia" w:cstheme="minorBidi"/>
              <w:b w:val="0"/>
              <w:sz w:val="22"/>
              <w:szCs w:val="22"/>
              <w:lang w:val="en-US"/>
            </w:rPr>
          </w:pPr>
          <w:hyperlink w:anchor="_Toc2587328" w:history="1">
            <w:r w:rsidR="00870CDC" w:rsidRPr="00870CDC">
              <w:rPr>
                <w:rStyle w:val="Hyperlink"/>
                <w:b w:val="0"/>
              </w:rPr>
              <w:t>11</w:t>
            </w:r>
            <w:r w:rsidR="00870CDC" w:rsidRPr="00870CDC">
              <w:rPr>
                <w:rFonts w:eastAsiaTheme="minorEastAsia" w:cstheme="minorBidi"/>
                <w:b w:val="0"/>
                <w:sz w:val="22"/>
                <w:szCs w:val="22"/>
                <w:lang w:val="en-US"/>
              </w:rPr>
              <w:tab/>
            </w:r>
            <w:r w:rsidR="00870CDC" w:rsidRPr="00870CDC">
              <w:rPr>
                <w:rStyle w:val="Hyperlink"/>
                <w:b w:val="0"/>
              </w:rPr>
              <w:t>Data Structure ER Diagram</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8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97B117D" w14:textId="566C6466" w:rsidR="00870CDC" w:rsidRPr="00870CDC" w:rsidRDefault="00B8166C">
          <w:pPr>
            <w:pStyle w:val="TOC1"/>
            <w:rPr>
              <w:rFonts w:eastAsiaTheme="minorEastAsia" w:cstheme="minorBidi"/>
              <w:b w:val="0"/>
              <w:sz w:val="22"/>
              <w:szCs w:val="22"/>
              <w:lang w:val="en-US"/>
            </w:rPr>
          </w:pPr>
          <w:hyperlink w:anchor="_Toc2587329" w:history="1">
            <w:r w:rsidR="00870CDC" w:rsidRPr="00870CDC">
              <w:rPr>
                <w:rStyle w:val="Hyperlink"/>
                <w:b w:val="0"/>
              </w:rPr>
              <w:t>12</w:t>
            </w:r>
            <w:r w:rsidR="00870CDC" w:rsidRPr="00870CDC">
              <w:rPr>
                <w:rFonts w:eastAsiaTheme="minorEastAsia" w:cstheme="minorBidi"/>
                <w:b w:val="0"/>
                <w:sz w:val="22"/>
                <w:szCs w:val="22"/>
                <w:lang w:val="en-US"/>
              </w:rPr>
              <w:tab/>
            </w:r>
            <w:r w:rsidR="00870CDC" w:rsidRPr="00870CDC">
              <w:rPr>
                <w:rStyle w:val="Hyperlink"/>
                <w:b w:val="0"/>
              </w:rPr>
              <w:t>Input Processing and 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9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215AB716" w14:textId="42E9A336" w:rsidR="00870CDC" w:rsidRPr="00870CDC" w:rsidRDefault="00B8166C">
          <w:pPr>
            <w:pStyle w:val="TOC1"/>
            <w:rPr>
              <w:rFonts w:eastAsiaTheme="minorEastAsia" w:cstheme="minorBidi"/>
              <w:b w:val="0"/>
              <w:sz w:val="22"/>
              <w:szCs w:val="22"/>
              <w:lang w:val="en-US"/>
            </w:rPr>
          </w:pPr>
          <w:hyperlink w:anchor="_Toc2587330" w:history="1">
            <w:r w:rsidR="00870CDC" w:rsidRPr="00870CDC">
              <w:rPr>
                <w:rStyle w:val="Hyperlink"/>
                <w:b w:val="0"/>
              </w:rPr>
              <w:t>12.1</w:t>
            </w:r>
            <w:r w:rsidR="00870CDC" w:rsidRPr="00870CDC">
              <w:rPr>
                <w:rFonts w:eastAsiaTheme="minorEastAsia" w:cstheme="minorBidi"/>
                <w:b w:val="0"/>
                <w:sz w:val="22"/>
                <w:szCs w:val="22"/>
                <w:lang w:val="en-US"/>
              </w:rPr>
              <w:tab/>
            </w:r>
            <w:r w:rsidR="00870CDC" w:rsidRPr="00870CDC">
              <w:rPr>
                <w:rStyle w:val="Hyperlink"/>
                <w:b w:val="0"/>
              </w:rPr>
              <w:t>In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0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302E9631" w14:textId="6A051BF1" w:rsidR="00870CDC" w:rsidRPr="00870CDC" w:rsidRDefault="00B8166C">
          <w:pPr>
            <w:pStyle w:val="TOC1"/>
            <w:rPr>
              <w:rFonts w:eastAsiaTheme="minorEastAsia" w:cstheme="minorBidi"/>
              <w:b w:val="0"/>
              <w:sz w:val="22"/>
              <w:szCs w:val="22"/>
              <w:lang w:val="en-US"/>
            </w:rPr>
          </w:pPr>
          <w:hyperlink w:anchor="_Toc2587331" w:history="1">
            <w:r w:rsidR="00870CDC" w:rsidRPr="00870CDC">
              <w:rPr>
                <w:rStyle w:val="Hyperlink"/>
                <w:b w:val="0"/>
              </w:rPr>
              <w:t>12.2</w:t>
            </w:r>
            <w:r w:rsidR="00870CDC" w:rsidRPr="00870CDC">
              <w:rPr>
                <w:rFonts w:eastAsiaTheme="minorEastAsia" w:cstheme="minorBidi"/>
                <w:b w:val="0"/>
                <w:sz w:val="22"/>
                <w:szCs w:val="22"/>
                <w:lang w:val="en-US"/>
              </w:rPr>
              <w:tab/>
            </w:r>
            <w:r w:rsidR="00870CDC" w:rsidRPr="00870CDC">
              <w:rPr>
                <w:rStyle w:val="Hyperlink"/>
                <w:b w:val="0"/>
              </w:rPr>
              <w:t>Processing</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1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0644AF6B" w14:textId="6DFAE7B6" w:rsidR="00870CDC" w:rsidRPr="00870CDC" w:rsidRDefault="00B8166C">
          <w:pPr>
            <w:pStyle w:val="TOC1"/>
            <w:rPr>
              <w:rFonts w:eastAsiaTheme="minorEastAsia" w:cstheme="minorBidi"/>
              <w:b w:val="0"/>
              <w:sz w:val="22"/>
              <w:szCs w:val="22"/>
              <w:lang w:val="en-US"/>
            </w:rPr>
          </w:pPr>
          <w:hyperlink w:anchor="_Toc2587332" w:history="1">
            <w:r w:rsidR="00870CDC" w:rsidRPr="00870CDC">
              <w:rPr>
                <w:rStyle w:val="Hyperlink"/>
                <w:b w:val="0"/>
              </w:rPr>
              <w:t>12.3</w:t>
            </w:r>
            <w:r w:rsidR="00870CDC" w:rsidRPr="00870CDC">
              <w:rPr>
                <w:rFonts w:eastAsiaTheme="minorEastAsia" w:cstheme="minorBidi"/>
                <w:b w:val="0"/>
                <w:sz w:val="22"/>
                <w:szCs w:val="22"/>
                <w:lang w:val="en-US"/>
              </w:rPr>
              <w:tab/>
            </w:r>
            <w:r w:rsidR="00870CDC" w:rsidRPr="00870CDC">
              <w:rPr>
                <w:rStyle w:val="Hyperlink"/>
                <w:b w:val="0"/>
              </w:rPr>
              <w:t>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2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40A58A4" w14:textId="3615AB56" w:rsidR="00870CDC" w:rsidRPr="00870CDC" w:rsidRDefault="00B8166C">
          <w:pPr>
            <w:pStyle w:val="TOC1"/>
            <w:rPr>
              <w:rFonts w:eastAsiaTheme="minorEastAsia" w:cstheme="minorBidi"/>
              <w:b w:val="0"/>
              <w:sz w:val="22"/>
              <w:szCs w:val="22"/>
              <w:lang w:val="en-US"/>
            </w:rPr>
          </w:pPr>
          <w:hyperlink w:anchor="_Toc2587333" w:history="1">
            <w:r w:rsidR="00870CDC" w:rsidRPr="00870CDC">
              <w:rPr>
                <w:rStyle w:val="Hyperlink"/>
                <w:b w:val="0"/>
              </w:rPr>
              <w:t>13</w:t>
            </w:r>
            <w:r w:rsidR="00870CDC" w:rsidRPr="00870CDC">
              <w:rPr>
                <w:rFonts w:eastAsiaTheme="minorEastAsia" w:cstheme="minorBidi"/>
                <w:b w:val="0"/>
                <w:sz w:val="22"/>
                <w:szCs w:val="22"/>
                <w:lang w:val="en-US"/>
              </w:rPr>
              <w:tab/>
            </w:r>
            <w:r w:rsidR="00870CDC" w:rsidRPr="00870CDC">
              <w:rPr>
                <w:rStyle w:val="Hyperlink"/>
                <w:b w:val="0"/>
              </w:rPr>
              <w:t>API</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3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6BF74AF7" w14:textId="6F35B814" w:rsidR="00870CDC" w:rsidRPr="00870CDC" w:rsidRDefault="00B8166C">
          <w:pPr>
            <w:pStyle w:val="TOC1"/>
            <w:rPr>
              <w:rFonts w:eastAsiaTheme="minorEastAsia" w:cstheme="minorBidi"/>
              <w:b w:val="0"/>
              <w:sz w:val="22"/>
              <w:szCs w:val="22"/>
              <w:lang w:val="en-US"/>
            </w:rPr>
          </w:pPr>
          <w:hyperlink w:anchor="_Toc2587334" w:history="1">
            <w:r w:rsidR="00870CDC" w:rsidRPr="00870CDC">
              <w:rPr>
                <w:rStyle w:val="Hyperlink"/>
                <w:b w:val="0"/>
              </w:rPr>
              <w:t>14</w:t>
            </w:r>
            <w:r w:rsidR="00870CDC" w:rsidRPr="00870CDC">
              <w:rPr>
                <w:rFonts w:eastAsiaTheme="minorEastAsia" w:cstheme="minorBidi"/>
                <w:b w:val="0"/>
                <w:sz w:val="22"/>
                <w:szCs w:val="22"/>
                <w:lang w:val="en-US"/>
              </w:rPr>
              <w:tab/>
            </w:r>
            <w:r w:rsidR="00870CDC" w:rsidRPr="00870CDC">
              <w:rPr>
                <w:rStyle w:val="Hyperlink"/>
                <w:b w:val="0"/>
              </w:rPr>
              <w:t>Asse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4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0903D933" w14:textId="27F96C90" w:rsidR="00870CDC" w:rsidRPr="00870CDC" w:rsidRDefault="00B8166C">
          <w:pPr>
            <w:pStyle w:val="TOC1"/>
            <w:rPr>
              <w:rFonts w:eastAsiaTheme="minorEastAsia" w:cstheme="minorBidi"/>
              <w:b w:val="0"/>
              <w:sz w:val="22"/>
              <w:szCs w:val="22"/>
              <w:lang w:val="en-US"/>
            </w:rPr>
          </w:pPr>
          <w:hyperlink w:anchor="_Toc2587335" w:history="1">
            <w:r w:rsidR="00870CDC" w:rsidRPr="00870CDC">
              <w:rPr>
                <w:rStyle w:val="Hyperlink"/>
                <w:b w:val="0"/>
              </w:rPr>
              <w:t>15</w:t>
            </w:r>
            <w:r w:rsidR="00870CDC" w:rsidRPr="00870CDC">
              <w:rPr>
                <w:rFonts w:eastAsiaTheme="minorEastAsia" w:cstheme="minorBidi"/>
                <w:b w:val="0"/>
                <w:sz w:val="22"/>
                <w:szCs w:val="22"/>
                <w:lang w:val="en-US"/>
              </w:rPr>
              <w:tab/>
            </w:r>
            <w:r w:rsidR="00870CDC" w:rsidRPr="00870CDC">
              <w:rPr>
                <w:rStyle w:val="Hyperlink"/>
                <w:b w:val="0"/>
              </w:rPr>
              <w:t>Modules Flo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5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73B0298E" w14:textId="35E49250" w:rsidR="00870CDC" w:rsidRPr="00870CDC" w:rsidRDefault="00B8166C">
          <w:pPr>
            <w:pStyle w:val="TOC2"/>
            <w:tabs>
              <w:tab w:val="right" w:leader="dot" w:pos="9010"/>
            </w:tabs>
            <w:rPr>
              <w:rFonts w:eastAsiaTheme="minorEastAsia"/>
              <w:noProof/>
              <w:sz w:val="22"/>
              <w:szCs w:val="22"/>
              <w:lang w:val="en-US"/>
            </w:rPr>
          </w:pPr>
          <w:hyperlink w:anchor="_Toc2587336" w:history="1">
            <w:r w:rsidR="00870CDC" w:rsidRPr="00870CDC">
              <w:rPr>
                <w:rStyle w:val="Hyperlink"/>
                <w:rFonts w:cstheme="minorHAnsi"/>
                <w:noProof/>
              </w:rPr>
              <w:t>SmartForm Workflow</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6 \h </w:instrText>
            </w:r>
            <w:r w:rsidR="00870CDC" w:rsidRPr="00870CDC">
              <w:rPr>
                <w:noProof/>
                <w:webHidden/>
              </w:rPr>
            </w:r>
            <w:r w:rsidR="00870CDC" w:rsidRPr="00870CDC">
              <w:rPr>
                <w:noProof/>
                <w:webHidden/>
              </w:rPr>
              <w:fldChar w:fldCharType="separate"/>
            </w:r>
            <w:r w:rsidR="00870CDC" w:rsidRPr="00870CDC">
              <w:rPr>
                <w:noProof/>
                <w:webHidden/>
              </w:rPr>
              <w:t>24</w:t>
            </w:r>
            <w:r w:rsidR="00870CDC" w:rsidRPr="00870CDC">
              <w:rPr>
                <w:noProof/>
                <w:webHidden/>
              </w:rPr>
              <w:fldChar w:fldCharType="end"/>
            </w:r>
          </w:hyperlink>
        </w:p>
        <w:p w14:paraId="483716FC" w14:textId="0660C819" w:rsidR="00870CDC" w:rsidRPr="00870CDC" w:rsidRDefault="00B8166C">
          <w:pPr>
            <w:pStyle w:val="TOC2"/>
            <w:tabs>
              <w:tab w:val="left" w:pos="660"/>
              <w:tab w:val="right" w:leader="dot" w:pos="9010"/>
            </w:tabs>
            <w:rPr>
              <w:rFonts w:eastAsiaTheme="minorEastAsia"/>
              <w:noProof/>
              <w:sz w:val="22"/>
              <w:szCs w:val="22"/>
              <w:lang w:val="en-US"/>
            </w:rPr>
          </w:pPr>
          <w:hyperlink w:anchor="_Toc2587337" w:history="1">
            <w:r w:rsidR="00870CDC" w:rsidRPr="00870CDC">
              <w:rPr>
                <w:rStyle w:val="Hyperlink"/>
                <w:rFonts w:cstheme="minorHAnsi"/>
                <w:noProof/>
              </w:rPr>
              <w:t>a.</w:t>
            </w:r>
            <w:r w:rsidR="00870CDC" w:rsidRPr="00870CDC">
              <w:rPr>
                <w:rFonts w:eastAsiaTheme="minorEastAsia"/>
                <w:noProof/>
                <w:sz w:val="22"/>
                <w:szCs w:val="22"/>
                <w:lang w:val="en-US"/>
              </w:rPr>
              <w:tab/>
            </w:r>
            <w:r w:rsidR="00870CDC" w:rsidRPr="00870CDC">
              <w:rPr>
                <w:rStyle w:val="Hyperlink"/>
                <w:rFonts w:cstheme="minorHAnsi"/>
                <w:noProof/>
              </w:rPr>
              <w:t>Exce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7 \h </w:instrText>
            </w:r>
            <w:r w:rsidR="00870CDC" w:rsidRPr="00870CDC">
              <w:rPr>
                <w:noProof/>
                <w:webHidden/>
              </w:rPr>
            </w:r>
            <w:r w:rsidR="00870CDC" w:rsidRPr="00870CDC">
              <w:rPr>
                <w:noProof/>
                <w:webHidden/>
              </w:rPr>
              <w:fldChar w:fldCharType="separate"/>
            </w:r>
            <w:r w:rsidR="00870CDC" w:rsidRPr="00870CDC">
              <w:rPr>
                <w:noProof/>
                <w:webHidden/>
              </w:rPr>
              <w:t>25</w:t>
            </w:r>
            <w:r w:rsidR="00870CDC" w:rsidRPr="00870CDC">
              <w:rPr>
                <w:noProof/>
                <w:webHidden/>
              </w:rPr>
              <w:fldChar w:fldCharType="end"/>
            </w:r>
          </w:hyperlink>
        </w:p>
        <w:p w14:paraId="047998B1" w14:textId="3DD4DCAF" w:rsidR="00870CDC" w:rsidRPr="00870CDC" w:rsidRDefault="00B8166C">
          <w:pPr>
            <w:pStyle w:val="TOC1"/>
            <w:rPr>
              <w:rFonts w:eastAsiaTheme="minorEastAsia" w:cstheme="minorBidi"/>
              <w:b w:val="0"/>
              <w:sz w:val="22"/>
              <w:szCs w:val="22"/>
              <w:lang w:val="en-US"/>
            </w:rPr>
          </w:pPr>
          <w:hyperlink w:anchor="_Toc2587338" w:history="1">
            <w:r w:rsidR="00870CDC" w:rsidRPr="00870CDC">
              <w:rPr>
                <w:rStyle w:val="Hyperlink"/>
                <w:b w:val="0"/>
              </w:rPr>
              <w:t>16</w:t>
            </w:r>
            <w:r w:rsidR="00870CDC" w:rsidRPr="00870CDC">
              <w:rPr>
                <w:rFonts w:eastAsiaTheme="minorEastAsia" w:cstheme="minorBidi"/>
                <w:b w:val="0"/>
                <w:sz w:val="22"/>
                <w:szCs w:val="22"/>
                <w:lang w:val="en-US"/>
              </w:rPr>
              <w:tab/>
            </w:r>
            <w:r w:rsidR="00870CDC" w:rsidRPr="00870CDC">
              <w:rPr>
                <w:rStyle w:val="Hyperlink"/>
                <w:b w:val="0"/>
              </w:rPr>
              <w:t>Log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8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47E37B4B" w14:textId="7BB1650E" w:rsidR="00870CDC" w:rsidRPr="00870CDC" w:rsidRDefault="00B8166C">
          <w:pPr>
            <w:pStyle w:val="TOC1"/>
            <w:rPr>
              <w:rFonts w:eastAsiaTheme="minorEastAsia" w:cstheme="minorBidi"/>
              <w:b w:val="0"/>
              <w:sz w:val="22"/>
              <w:szCs w:val="22"/>
              <w:lang w:val="en-US"/>
            </w:rPr>
          </w:pPr>
          <w:hyperlink w:anchor="_Toc2587339" w:history="1">
            <w:r w:rsidR="00870CDC" w:rsidRPr="00870CDC">
              <w:rPr>
                <w:rStyle w:val="Hyperlink"/>
                <w:b w:val="0"/>
              </w:rPr>
              <w:t>17</w:t>
            </w:r>
            <w:r w:rsidR="00870CDC" w:rsidRPr="00870CDC">
              <w:rPr>
                <w:rFonts w:eastAsiaTheme="minorEastAsia" w:cstheme="minorBidi"/>
                <w:b w:val="0"/>
                <w:sz w:val="22"/>
                <w:szCs w:val="22"/>
                <w:lang w:val="en-US"/>
              </w:rPr>
              <w:tab/>
            </w:r>
            <w:r w:rsidR="00870CDC" w:rsidRPr="00870CDC">
              <w:rPr>
                <w:rStyle w:val="Hyperlink"/>
                <w:b w:val="0"/>
              </w:rPr>
              <w:t>Reusable Compon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9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7CFDC089" w14:textId="619EE33F" w:rsidR="00870CDC" w:rsidRPr="00870CDC" w:rsidRDefault="00B8166C">
          <w:pPr>
            <w:pStyle w:val="TOC1"/>
            <w:rPr>
              <w:rFonts w:eastAsiaTheme="minorEastAsia" w:cstheme="minorBidi"/>
              <w:b w:val="0"/>
              <w:sz w:val="22"/>
              <w:szCs w:val="22"/>
              <w:lang w:val="en-US"/>
            </w:rPr>
          </w:pPr>
          <w:hyperlink w:anchor="_Toc2587340" w:history="1">
            <w:r w:rsidR="00870CDC" w:rsidRPr="00870CDC">
              <w:rPr>
                <w:rStyle w:val="Hyperlink"/>
                <w:b w:val="0"/>
              </w:rPr>
              <w:t>18</w:t>
            </w:r>
            <w:r w:rsidR="00870CDC" w:rsidRPr="00870CDC">
              <w:rPr>
                <w:rFonts w:eastAsiaTheme="minorEastAsia" w:cstheme="minorBidi"/>
                <w:b w:val="0"/>
                <w:sz w:val="22"/>
                <w:szCs w:val="22"/>
                <w:lang w:val="en-US"/>
              </w:rPr>
              <w:tab/>
            </w:r>
            <w:r w:rsidR="00870CDC" w:rsidRPr="00870CDC">
              <w:rPr>
                <w:rStyle w:val="Hyperlink"/>
                <w:b w:val="0"/>
              </w:rPr>
              <w:t>Coding Standard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0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DD0553C" w14:textId="04D32A64" w:rsidR="00870CDC" w:rsidRPr="00870CDC" w:rsidRDefault="00B8166C">
          <w:pPr>
            <w:pStyle w:val="TOC1"/>
            <w:rPr>
              <w:rFonts w:eastAsiaTheme="minorEastAsia" w:cstheme="minorBidi"/>
              <w:b w:val="0"/>
              <w:sz w:val="22"/>
              <w:szCs w:val="22"/>
              <w:lang w:val="en-US"/>
            </w:rPr>
          </w:pPr>
          <w:hyperlink w:anchor="_Toc2587341" w:history="1">
            <w:r w:rsidR="00870CDC" w:rsidRPr="00870CDC">
              <w:rPr>
                <w:rStyle w:val="Hyperlink"/>
                <w:b w:val="0"/>
              </w:rPr>
              <w:t>19</w:t>
            </w:r>
            <w:r w:rsidR="00870CDC" w:rsidRPr="00870CDC">
              <w:rPr>
                <w:rFonts w:eastAsiaTheme="minorEastAsia" w:cstheme="minorBidi"/>
                <w:b w:val="0"/>
                <w:sz w:val="22"/>
                <w:szCs w:val="22"/>
                <w:lang w:val="en-US"/>
              </w:rPr>
              <w:tab/>
            </w:r>
            <w:r w:rsidR="00870CDC" w:rsidRPr="00870CDC">
              <w:rPr>
                <w:rStyle w:val="Hyperlink"/>
                <w:b w:val="0"/>
              </w:rPr>
              <w:t>Frequency –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1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C62B63D" w14:textId="6098E7A4" w:rsidR="00870CDC" w:rsidRPr="00870CDC" w:rsidRDefault="00B8166C">
          <w:pPr>
            <w:pStyle w:val="TOC1"/>
            <w:rPr>
              <w:rFonts w:eastAsiaTheme="minorEastAsia" w:cstheme="minorBidi"/>
              <w:b w:val="0"/>
              <w:sz w:val="22"/>
              <w:szCs w:val="22"/>
              <w:lang w:val="en-US"/>
            </w:rPr>
          </w:pPr>
          <w:hyperlink w:anchor="_Toc2587342" w:history="1">
            <w:r w:rsidR="00870CDC" w:rsidRPr="00870CDC">
              <w:rPr>
                <w:rStyle w:val="Hyperlink"/>
                <w:b w:val="0"/>
              </w:rPr>
              <w:t>20</w:t>
            </w:r>
            <w:r w:rsidR="00870CDC" w:rsidRPr="00870CDC">
              <w:rPr>
                <w:rFonts w:eastAsiaTheme="minorEastAsia" w:cstheme="minorBidi"/>
                <w:b w:val="0"/>
                <w:sz w:val="22"/>
                <w:szCs w:val="22"/>
                <w:lang w:val="en-US"/>
              </w:rPr>
              <w:tab/>
            </w:r>
            <w:r w:rsidR="00870CDC" w:rsidRPr="00870CDC">
              <w:rPr>
                <w:rStyle w:val="Hyperlink"/>
                <w:b w:val="0"/>
              </w:rPr>
              <w:t>SLA-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2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61F61B06" w14:textId="04A0EE40" w:rsidR="00870CDC" w:rsidRPr="00870CDC" w:rsidRDefault="00B8166C">
          <w:pPr>
            <w:pStyle w:val="TOC1"/>
            <w:rPr>
              <w:rFonts w:eastAsiaTheme="minorEastAsia" w:cstheme="minorBidi"/>
              <w:b w:val="0"/>
              <w:sz w:val="22"/>
              <w:szCs w:val="22"/>
              <w:lang w:val="en-US"/>
            </w:rPr>
          </w:pPr>
          <w:hyperlink w:anchor="_Toc2587343" w:history="1">
            <w:r w:rsidR="00870CDC" w:rsidRPr="00870CDC">
              <w:rPr>
                <w:rStyle w:val="Hyperlink"/>
                <w:b w:val="0"/>
              </w:rPr>
              <w:t>21</w:t>
            </w:r>
            <w:r w:rsidR="00870CDC" w:rsidRPr="00870CDC">
              <w:rPr>
                <w:rFonts w:eastAsiaTheme="minorEastAsia" w:cstheme="minorBidi"/>
                <w:b w:val="0"/>
                <w:sz w:val="22"/>
                <w:szCs w:val="22"/>
                <w:lang w:val="en-US"/>
              </w:rPr>
              <w:tab/>
            </w:r>
            <w:r w:rsidR="00870CDC" w:rsidRPr="00870CDC">
              <w:rPr>
                <w:rStyle w:val="Hyperlink"/>
                <w:b w:val="0"/>
              </w:rPr>
              <w:t>Report Gener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3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9779F5B" w14:textId="54F34B85" w:rsidR="00870CDC" w:rsidRPr="00870CDC" w:rsidRDefault="00B8166C">
          <w:pPr>
            <w:pStyle w:val="TOC1"/>
            <w:rPr>
              <w:rFonts w:eastAsiaTheme="minorEastAsia" w:cstheme="minorBidi"/>
              <w:b w:val="0"/>
              <w:sz w:val="22"/>
              <w:szCs w:val="22"/>
              <w:lang w:val="en-US"/>
            </w:rPr>
          </w:pPr>
          <w:hyperlink w:anchor="_Toc2587344" w:history="1">
            <w:r w:rsidR="00870CDC" w:rsidRPr="00870CDC">
              <w:rPr>
                <w:rStyle w:val="Hyperlink"/>
                <w:rFonts w:eastAsia="Calibri" w:cs="Times New Roman"/>
                <w:b w:val="0"/>
              </w:rPr>
              <w:t>Share SQL queries to get below repor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4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D29284C" w14:textId="607CA50A" w:rsidR="00870CDC" w:rsidRPr="00870CDC" w:rsidRDefault="00B8166C">
          <w:pPr>
            <w:pStyle w:val="TOC1"/>
            <w:rPr>
              <w:rFonts w:eastAsiaTheme="minorEastAsia" w:cstheme="minorBidi"/>
              <w:b w:val="0"/>
              <w:sz w:val="22"/>
              <w:szCs w:val="22"/>
              <w:lang w:val="en-US"/>
            </w:rPr>
          </w:pPr>
          <w:hyperlink w:anchor="_Toc2587345" w:history="1">
            <w:r w:rsidR="00870CDC" w:rsidRPr="00870CDC">
              <w:rPr>
                <w:rStyle w:val="Hyperlink"/>
                <w:b w:val="0"/>
              </w:rPr>
              <w:t>22</w:t>
            </w:r>
            <w:r w:rsidR="00870CDC" w:rsidRPr="00870CDC">
              <w:rPr>
                <w:rFonts w:eastAsiaTheme="minorEastAsia" w:cstheme="minorBidi"/>
                <w:b w:val="0"/>
                <w:sz w:val="22"/>
                <w:szCs w:val="22"/>
                <w:lang w:val="en-US"/>
              </w:rPr>
              <w:tab/>
            </w:r>
            <w:r w:rsidR="00870CDC" w:rsidRPr="00870CDC">
              <w:rPr>
                <w:rStyle w:val="Hyperlink"/>
                <w:b w:val="0"/>
              </w:rPr>
              <w:t>Reference Docum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5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06BB6D5A" w14:textId="3D5020EB" w:rsidR="00A47A9A" w:rsidRPr="00D26F47" w:rsidRDefault="00995C9E" w:rsidP="00452003">
          <w:r w:rsidRPr="00870CDC">
            <w:rPr>
              <w:bCs/>
              <w:noProof/>
            </w:rPr>
            <w:fldChar w:fldCharType="end"/>
          </w:r>
        </w:p>
      </w:sdtContent>
    </w:sdt>
    <w:p w14:paraId="7750268D" w14:textId="77777777" w:rsidR="00870CDC" w:rsidRDefault="00870CDC">
      <w:pPr>
        <w:rPr>
          <w:rFonts w:eastAsiaTheme="majorEastAsia" w:cstheme="minorHAnsi"/>
          <w:bCs/>
          <w:color w:val="000000" w:themeColor="text1"/>
          <w:sz w:val="28"/>
          <w:szCs w:val="28"/>
          <w:lang w:val="en-US"/>
        </w:rPr>
      </w:pPr>
      <w:bookmarkStart w:id="0" w:name="_Toc476671809"/>
      <w:bookmarkStart w:id="1" w:name="_Toc522284117"/>
      <w:bookmarkStart w:id="2" w:name="_Toc2587306"/>
      <w:r>
        <w:rPr>
          <w:rFonts w:cstheme="minorHAnsi"/>
          <w:b/>
          <w:color w:val="000000" w:themeColor="text1"/>
          <w:sz w:val="28"/>
        </w:rPr>
        <w:br w:type="page"/>
      </w:r>
    </w:p>
    <w:p w14:paraId="6BEFB3F4" w14:textId="28D465BF"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587307"/>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r w:rsidR="0038781E" w:rsidRPr="00D26F47">
        <w:rPr>
          <w:rFonts w:asciiTheme="minorHAnsi" w:hAnsiTheme="minorHAnsi"/>
        </w:rPr>
        <w:t>SmartForms</w:t>
      </w:r>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7CDFD8A8" w:rsidR="004C6712" w:rsidRDefault="004C6712" w:rsidP="004C6712">
      <w:pPr>
        <w:pStyle w:val="Heading2"/>
        <w:numPr>
          <w:ilvl w:val="1"/>
          <w:numId w:val="7"/>
        </w:numPr>
        <w:spacing w:after="0"/>
        <w:ind w:left="900" w:hanging="540"/>
        <w:rPr>
          <w:rFonts w:asciiTheme="minorHAnsi" w:hAnsiTheme="minorHAnsi" w:cstheme="minorHAnsi"/>
          <w:b w:val="0"/>
          <w:sz w:val="24"/>
          <w:szCs w:val="24"/>
        </w:rPr>
      </w:pPr>
      <w:bookmarkStart w:id="6" w:name="_Toc2587308"/>
      <w:r w:rsidRPr="00D26F47">
        <w:rPr>
          <w:rFonts w:asciiTheme="minorHAnsi" w:hAnsiTheme="minorHAnsi" w:cstheme="minorHAnsi"/>
          <w:b w:val="0"/>
          <w:sz w:val="24"/>
          <w:szCs w:val="24"/>
        </w:rPr>
        <w:t>Distribution List</w:t>
      </w:r>
      <w:bookmarkEnd w:id="6"/>
    </w:p>
    <w:p w14:paraId="3287A2E9" w14:textId="1881A47B" w:rsidR="00D60842" w:rsidRDefault="00D60842" w:rsidP="00D60842">
      <w:pPr>
        <w:rPr>
          <w:lang w:val="en-US"/>
        </w:rPr>
      </w:pPr>
    </w:p>
    <w:p w14:paraId="408FC25F" w14:textId="77777777" w:rsidR="00D60842" w:rsidRPr="00D60842" w:rsidRDefault="00D60842" w:rsidP="00D60842">
      <w:pPr>
        <w:rPr>
          <w:lang w:val="en-US"/>
        </w:rPr>
      </w:pP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3925073B"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Nitin Agarwal- </w:t>
            </w:r>
            <w:r w:rsidR="009A47CE">
              <w:rPr>
                <w:rFonts w:asciiTheme="majorHAnsi" w:eastAsia="Arial" w:hAnsiTheme="majorHAnsi" w:cstheme="majorHAnsi"/>
                <w:sz w:val="22"/>
                <w:szCs w:val="22"/>
              </w:rPr>
              <w:t>RPA</w:t>
            </w:r>
            <w:r w:rsidRPr="00D26F47">
              <w:rPr>
                <w:rFonts w:asciiTheme="majorHAnsi" w:eastAsia="Arial" w:hAnsiTheme="majorHAnsi" w:cstheme="majorHAnsi"/>
                <w:sz w:val="22"/>
                <w:szCs w:val="22"/>
              </w:rPr>
              <w:t xml:space="preserve"> </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proofErr w:type="spellStart"/>
            <w:r w:rsidRPr="00D26F47">
              <w:rPr>
                <w:rFonts w:asciiTheme="majorHAnsi" w:eastAsia="Arial" w:hAnsiTheme="majorHAnsi" w:cstheme="majorHAnsi"/>
                <w:sz w:val="22"/>
                <w:szCs w:val="22"/>
                <w:lang w:val="en-IN"/>
              </w:rPr>
              <w:t>Ewa</w:t>
            </w:r>
            <w:proofErr w:type="spellEnd"/>
            <w:r w:rsidRPr="00D26F47">
              <w:rPr>
                <w:rFonts w:asciiTheme="majorHAnsi" w:eastAsia="Arial" w:hAnsiTheme="majorHAnsi" w:cstheme="majorHAnsi"/>
                <w:sz w:val="22"/>
                <w:szCs w:val="22"/>
                <w:lang w:val="en-IN"/>
              </w:rPr>
              <w:t xml:space="preserve"> </w:t>
            </w:r>
            <w:proofErr w:type="spellStart"/>
            <w:r w:rsidRPr="00D26F47">
              <w:rPr>
                <w:rFonts w:asciiTheme="majorHAnsi" w:eastAsia="Arial" w:hAnsiTheme="majorHAnsi" w:cstheme="majorHAnsi"/>
                <w:sz w:val="22"/>
                <w:szCs w:val="22"/>
                <w:lang w:val="en-IN"/>
              </w:rPr>
              <w:t>Ziemkowska</w:t>
            </w:r>
            <w:proofErr w:type="spellEnd"/>
            <w:r w:rsidRPr="00D26F47">
              <w:rPr>
                <w:rFonts w:asciiTheme="majorHAnsi" w:eastAsia="Arial" w:hAnsiTheme="majorHAnsi" w:cstheme="majorHAnsi"/>
                <w:sz w:val="22"/>
                <w:szCs w:val="22"/>
                <w:lang w:val="en-IN"/>
              </w:rPr>
              <w:t>-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7" w:name="_Toc476671811"/>
      <w:bookmarkStart w:id="8" w:name="_Toc522284119"/>
    </w:p>
    <w:p w14:paraId="4C57E62A" w14:textId="77777777" w:rsidR="00FA7F71" w:rsidRDefault="00FA7F71">
      <w:pPr>
        <w:rPr>
          <w:rFonts w:eastAsiaTheme="majorEastAsia" w:cstheme="minorHAnsi"/>
          <w:bCs/>
          <w:lang w:val="en-US"/>
        </w:rPr>
      </w:pPr>
      <w:r>
        <w:rPr>
          <w:rFonts w:cstheme="minorHAnsi"/>
          <w:b/>
        </w:rPr>
        <w:br w:type="page"/>
      </w:r>
    </w:p>
    <w:p w14:paraId="318A7A84" w14:textId="15D2E373" w:rsidR="0096749B" w:rsidRDefault="0096749B" w:rsidP="0065376B">
      <w:pPr>
        <w:pStyle w:val="Heading2"/>
        <w:numPr>
          <w:ilvl w:val="1"/>
          <w:numId w:val="7"/>
        </w:numPr>
        <w:spacing w:before="80" w:after="0"/>
        <w:ind w:left="900" w:hanging="540"/>
        <w:rPr>
          <w:rFonts w:asciiTheme="minorHAnsi" w:hAnsiTheme="minorHAnsi" w:cstheme="minorHAnsi"/>
          <w:b w:val="0"/>
          <w:sz w:val="24"/>
          <w:szCs w:val="24"/>
        </w:rPr>
      </w:pPr>
      <w:bookmarkStart w:id="9" w:name="_Toc2587309"/>
      <w:r w:rsidRPr="00D26F47">
        <w:rPr>
          <w:rFonts w:asciiTheme="minorHAnsi" w:hAnsiTheme="minorHAnsi" w:cstheme="minorHAnsi"/>
          <w:b w:val="0"/>
          <w:sz w:val="24"/>
          <w:szCs w:val="24"/>
        </w:rPr>
        <w:lastRenderedPageBreak/>
        <w:t>In Scope</w:t>
      </w:r>
      <w:bookmarkEnd w:id="7"/>
      <w:bookmarkEnd w:id="8"/>
      <w:bookmarkEnd w:id="9"/>
    </w:p>
    <w:p w14:paraId="566C7337" w14:textId="198CE6EA" w:rsidR="00B617FE" w:rsidRDefault="00B617FE" w:rsidP="00B617FE">
      <w:pPr>
        <w:rPr>
          <w:lang w:val="en-US"/>
        </w:rPr>
      </w:pPr>
    </w:p>
    <w:p w14:paraId="445335F3" w14:textId="08ADE375" w:rsidR="00B617FE" w:rsidRDefault="00B617FE" w:rsidP="00E87B1A">
      <w:pPr>
        <w:ind w:firstLine="720"/>
      </w:pPr>
      <w:r>
        <w:t>Build a web-application (Smart Form) to:</w:t>
      </w:r>
    </w:p>
    <w:p w14:paraId="11FBA652" w14:textId="77777777" w:rsidR="00D60842" w:rsidRDefault="00D60842" w:rsidP="00E87B1A">
      <w:pPr>
        <w:ind w:firstLine="720"/>
      </w:pPr>
    </w:p>
    <w:p w14:paraId="47497B9A" w14:textId="2A58B04E"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Serve as a </w:t>
      </w:r>
      <w:r w:rsidR="00E87B1A" w:rsidRPr="00E87B1A">
        <w:rPr>
          <w:rFonts w:eastAsia="Times New Roman"/>
        </w:rPr>
        <w:t>single-entry</w:t>
      </w:r>
      <w:r w:rsidRPr="00E87B1A">
        <w:rPr>
          <w:rFonts w:eastAsia="Times New Roman"/>
        </w:rPr>
        <w:t xml:space="preserve"> point for data management requests globally. </w:t>
      </w:r>
    </w:p>
    <w:p w14:paraId="691791FE" w14:textId="0BFA8946"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Redirect the appropriate transactions to PeopleSoft self-service.  </w:t>
      </w:r>
    </w:p>
    <w:p w14:paraId="3B49D0A4" w14:textId="1A7E6279" w:rsidR="00CA4EA6" w:rsidRPr="00E87B1A" w:rsidRDefault="00E87B1A" w:rsidP="00E87B1A">
      <w:pPr>
        <w:pStyle w:val="ListParagraph"/>
        <w:numPr>
          <w:ilvl w:val="0"/>
          <w:numId w:val="33"/>
        </w:numPr>
      </w:pPr>
      <w:r>
        <w:t>Intake a</w:t>
      </w:r>
      <w:r w:rsidR="00CA4EA6" w:rsidRPr="00E87B1A">
        <w:t xml:space="preserve">ll transaction for Data management </w:t>
      </w:r>
      <w:r>
        <w:t>including</w:t>
      </w:r>
      <w:r w:rsidR="00CA4EA6" w:rsidRPr="00E87B1A">
        <w:t xml:space="preserve"> includes Personal and Job changes</w:t>
      </w:r>
    </w:p>
    <w:p w14:paraId="5253B4F1" w14:textId="6CF4688E" w:rsidR="000935C5" w:rsidRDefault="00F1515E" w:rsidP="007465D4">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CF84E9C" w:rsidR="008132B9" w:rsidRDefault="008132B9" w:rsidP="00FD1327">
      <w:pPr>
        <w:pStyle w:val="ListParagraph"/>
        <w:numPr>
          <w:ilvl w:val="0"/>
          <w:numId w:val="15"/>
        </w:numPr>
      </w:pPr>
      <w:r w:rsidRPr="00D26F47">
        <w:t>Non-Self-service:</w:t>
      </w:r>
      <w:r w:rsidR="00D605FA">
        <w:t xml:space="preserve"> Below is the list of non-</w:t>
      </w:r>
      <w:r w:rsidR="00240CA4">
        <w:t>self-service</w:t>
      </w:r>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004AB10A" w14:textId="5DB25DC1" w:rsidR="000935C5" w:rsidRDefault="000935C5" w:rsidP="000935C5">
      <w:pPr>
        <w:pStyle w:val="ListParagraph"/>
        <w:ind w:left="1440"/>
      </w:pPr>
      <w:r>
        <w:t>EA (Executive Assistance)</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1EC3AF06" w:rsidR="000935C5" w:rsidRDefault="000935C5" w:rsidP="000935C5">
      <w:pPr>
        <w:pStyle w:val="ListParagraph"/>
        <w:ind w:left="1440"/>
      </w:pPr>
      <w:r>
        <w:t>M&amp;A Hire/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28B33DDD" w14:textId="77777777" w:rsidR="000935C5" w:rsidRDefault="000935C5" w:rsidP="000935C5">
      <w:pPr>
        <w:pStyle w:val="ListParagraph"/>
        <w:ind w:left="1440"/>
      </w:pPr>
      <w:r>
        <w:lastRenderedPageBreak/>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t>Seasonal-Individual</w:t>
      </w:r>
    </w:p>
    <w:p w14:paraId="07927295" w14:textId="7E5FBD25" w:rsidR="000935C5" w:rsidRDefault="000935C5" w:rsidP="000935C5">
      <w:pPr>
        <w:pStyle w:val="ListParagraph"/>
        <w:ind w:left="1440"/>
      </w:pPr>
      <w:r>
        <w:t xml:space="preserve">Shift- </w:t>
      </w:r>
      <w:r w:rsidR="00240CA4">
        <w:t>Individual (</w:t>
      </w:r>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66209F7C" w:rsidR="00B703E4" w:rsidRDefault="000935C5" w:rsidP="00607813">
      <w:pPr>
        <w:pStyle w:val="ListParagraph"/>
        <w:ind w:left="1440"/>
      </w:pPr>
      <w:r>
        <w:t>Telecommuting-Individual</w:t>
      </w:r>
    </w:p>
    <w:p w14:paraId="0C93443F" w14:textId="77777777" w:rsidR="00D60842" w:rsidRDefault="00D60842" w:rsidP="00607813">
      <w:pPr>
        <w:pStyle w:val="ListParagraph"/>
        <w:ind w:left="1440"/>
      </w:pPr>
    </w:p>
    <w:p w14:paraId="4C084040" w14:textId="77777777"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Validate bulk requests for accuracy of each row for transaction that are in scope for bulk uploads</w:t>
      </w:r>
    </w:p>
    <w:p w14:paraId="7395A34D" w14:textId="160D7C88"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Escape valve is created to allow the </w:t>
      </w:r>
      <w:r w:rsidR="007465D4" w:rsidRPr="007465D4">
        <w:rPr>
          <w:rFonts w:asciiTheme="majorHAnsi" w:eastAsia="Times New Roman" w:hAnsiTheme="majorHAnsi" w:cstheme="majorHAnsi"/>
        </w:rPr>
        <w:t>requester to</w:t>
      </w:r>
      <w:r w:rsidRPr="007465D4">
        <w:rPr>
          <w:rFonts w:asciiTheme="majorHAnsi" w:eastAsia="Times New Roman" w:hAnsiTheme="majorHAnsi" w:cstheme="majorHAnsi"/>
        </w:rPr>
        <w:t xml:space="preserve"> generate a ticket out from Smart form. Enable escape valve to capture the reason if </w:t>
      </w:r>
      <w:r w:rsidR="007465D4">
        <w:rPr>
          <w:rFonts w:asciiTheme="majorHAnsi" w:eastAsia="Times New Roman" w:hAnsiTheme="majorHAnsi" w:cstheme="majorHAnsi"/>
        </w:rPr>
        <w:t xml:space="preserve">the </w:t>
      </w:r>
      <w:r w:rsidRPr="007465D4">
        <w:rPr>
          <w:rFonts w:asciiTheme="majorHAnsi" w:eastAsia="Times New Roman" w:hAnsiTheme="majorHAnsi" w:cstheme="majorHAnsi"/>
        </w:rPr>
        <w:t xml:space="preserve">user is unable to use self-service or generate a ticket.   </w:t>
      </w:r>
    </w:p>
    <w:p w14:paraId="4EA6A8D3" w14:textId="24E9E65F"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Reduce the volume of manual ticket processing such as Fake self Service (department for initial release) </w:t>
      </w:r>
    </w:p>
    <w:p w14:paraId="33FE291F" w14:textId="2712D59D" w:rsidR="00607813" w:rsidRDefault="00E87B1A" w:rsidP="006D1FD3">
      <w:pPr>
        <w:numPr>
          <w:ilvl w:val="0"/>
          <w:numId w:val="31"/>
        </w:numPr>
        <w:spacing w:after="160" w:line="252" w:lineRule="auto"/>
        <w:contextualSpacing/>
        <w:rPr>
          <w:rFonts w:asciiTheme="majorHAnsi" w:hAnsiTheme="majorHAnsi" w:cstheme="majorHAnsi"/>
        </w:rPr>
      </w:pPr>
      <w:r w:rsidRPr="007465D4">
        <w:rPr>
          <w:rFonts w:asciiTheme="majorHAnsi" w:eastAsia="Times New Roman" w:hAnsiTheme="majorHAnsi" w:cstheme="majorHAnsi"/>
        </w:rPr>
        <w:t xml:space="preserve">For Non self-service transaction provide a web form which will validate and capture request from user before creating the ticket (via API or </w:t>
      </w:r>
      <w:proofErr w:type="spellStart"/>
      <w:r w:rsidRPr="007465D4">
        <w:rPr>
          <w:rFonts w:asciiTheme="majorHAnsi" w:eastAsia="Times New Roman" w:hAnsiTheme="majorHAnsi" w:cstheme="majorHAnsi"/>
        </w:rPr>
        <w:t>Quicklink</w:t>
      </w:r>
      <w:proofErr w:type="spellEnd"/>
      <w:r w:rsidRPr="007465D4">
        <w:rPr>
          <w:rFonts w:asciiTheme="majorHAnsi" w:eastAsia="Times New Roman" w:hAnsiTheme="majorHAnsi" w:cstheme="majorHAnsi"/>
        </w:rPr>
        <w:t>) or making output ready for RPA</w:t>
      </w:r>
    </w:p>
    <w:p w14:paraId="1899B97C" w14:textId="77777777" w:rsidR="006D1FD3" w:rsidRPr="006D1FD3" w:rsidRDefault="006D1FD3" w:rsidP="006D1FD3">
      <w:pPr>
        <w:spacing w:after="160" w:line="252" w:lineRule="auto"/>
        <w:ind w:left="720"/>
        <w:contextualSpacing/>
        <w:rPr>
          <w:rFonts w:asciiTheme="majorHAnsi" w:hAnsiTheme="majorHAnsi" w:cstheme="majorHAnsi"/>
        </w:rPr>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10" w:name="_Toc2587310"/>
      <w:bookmarkStart w:id="11" w:name="_Toc476671812"/>
      <w:r>
        <w:rPr>
          <w:rFonts w:eastAsia="Times New Roman" w:cs="Calibri"/>
          <w:lang w:val="en-US"/>
        </w:rPr>
        <w:t>Out of scope</w:t>
      </w:r>
      <w:bookmarkEnd w:id="10"/>
    </w:p>
    <w:p w14:paraId="63487415" w14:textId="73420D2C" w:rsidR="00D0617D" w:rsidRPr="00E87B1A" w:rsidRDefault="006B699A"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Requests made with unsupported file formats (not a .csv, .xlsx, .</w:t>
      </w:r>
      <w:proofErr w:type="spellStart"/>
      <w:r w:rsidRPr="00E87B1A">
        <w:rPr>
          <w:rFonts w:asciiTheme="majorHAnsi" w:hAnsiTheme="majorHAnsi" w:cstheme="majorHAnsi"/>
        </w:rPr>
        <w:t>xls</w:t>
      </w:r>
      <w:r w:rsidR="009A47CE">
        <w:rPr>
          <w:rFonts w:asciiTheme="majorHAnsi" w:hAnsiTheme="majorHAnsi" w:cstheme="majorHAnsi"/>
        </w:rPr>
        <w:t>,xlsm</w:t>
      </w:r>
      <w:proofErr w:type="spellEnd"/>
      <w:r w:rsidRPr="00E87B1A">
        <w:rPr>
          <w:rFonts w:asciiTheme="majorHAnsi" w:hAnsiTheme="majorHAnsi" w:cstheme="majorHAnsi"/>
        </w:rPr>
        <w:t xml:space="preserve"> file format)</w:t>
      </w:r>
    </w:p>
    <w:p w14:paraId="56741EEC" w14:textId="38179069" w:rsidR="00344A73" w:rsidRPr="00E87B1A" w:rsidRDefault="00240CA4"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A</w:t>
      </w:r>
      <w:r w:rsidR="001861BF" w:rsidRPr="00E87B1A">
        <w:rPr>
          <w:rFonts w:asciiTheme="majorHAnsi" w:hAnsiTheme="majorHAnsi" w:cstheme="majorHAnsi"/>
        </w:rPr>
        <w:t>pproval</w:t>
      </w:r>
      <w:r w:rsidRPr="00E87B1A">
        <w:rPr>
          <w:rFonts w:asciiTheme="majorHAnsi" w:hAnsiTheme="majorHAnsi" w:cstheme="majorHAnsi"/>
        </w:rPr>
        <w:t xml:space="preserve"> </w:t>
      </w:r>
      <w:r w:rsidR="006A6BB4" w:rsidRPr="00E87B1A">
        <w:rPr>
          <w:rFonts w:asciiTheme="majorHAnsi" w:hAnsiTheme="majorHAnsi" w:cstheme="majorHAnsi"/>
        </w:rPr>
        <w:t>workflow (Approvals attached)</w:t>
      </w:r>
    </w:p>
    <w:p w14:paraId="12D0F8F2" w14:textId="4228C11F" w:rsidR="00240CA4" w:rsidRPr="00E87B1A" w:rsidRDefault="00240CA4"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Work</w:t>
      </w:r>
      <w:r w:rsidR="006A6BB4" w:rsidRPr="00E87B1A">
        <w:rPr>
          <w:rFonts w:asciiTheme="majorHAnsi" w:hAnsiTheme="majorHAnsi" w:cstheme="majorHAnsi"/>
        </w:rPr>
        <w:t xml:space="preserve">list workflow </w:t>
      </w:r>
    </w:p>
    <w:p w14:paraId="75EB1767" w14:textId="3F487834" w:rsidR="00240CA4" w:rsidRPr="00E87B1A" w:rsidRDefault="006B699A"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Master Data Import/Processing (DM)</w:t>
      </w:r>
    </w:p>
    <w:p w14:paraId="5CC87F85" w14:textId="75E83E03" w:rsidR="00240CA4" w:rsidRPr="00E87B1A" w:rsidRDefault="006A6BB4" w:rsidP="00240CA4">
      <w:pPr>
        <w:pStyle w:val="ListParagraph"/>
        <w:numPr>
          <w:ilvl w:val="0"/>
          <w:numId w:val="11"/>
        </w:numPr>
        <w:ind w:left="1080"/>
        <w:rPr>
          <w:rFonts w:asciiTheme="majorHAnsi" w:hAnsiTheme="majorHAnsi" w:cstheme="majorHAnsi"/>
        </w:rPr>
      </w:pPr>
      <w:r w:rsidRPr="00E87B1A">
        <w:rPr>
          <w:rFonts w:asciiTheme="majorHAnsi" w:eastAsia="Times New Roman" w:hAnsiTheme="majorHAnsi" w:cstheme="majorHAnsi"/>
          <w:b/>
        </w:rPr>
        <w:t>Repo</w:t>
      </w:r>
      <w:r w:rsidRPr="00E87B1A">
        <w:rPr>
          <w:rFonts w:asciiTheme="majorHAnsi" w:hAnsiTheme="majorHAnsi" w:cstheme="majorHAnsi"/>
        </w:rPr>
        <w:t>rting Functions (Queries only)</w:t>
      </w:r>
    </w:p>
    <w:p w14:paraId="08C37C05" w14:textId="18DF14B5" w:rsidR="007E4472" w:rsidRPr="00E87B1A" w:rsidRDefault="007E4472" w:rsidP="007E4472">
      <w:pPr>
        <w:pStyle w:val="ListParagraph"/>
        <w:numPr>
          <w:ilvl w:val="0"/>
          <w:numId w:val="11"/>
        </w:numPr>
        <w:ind w:left="1080"/>
        <w:rPr>
          <w:rFonts w:asciiTheme="majorHAnsi" w:hAnsiTheme="majorHAnsi" w:cstheme="majorHAnsi"/>
        </w:rPr>
      </w:pPr>
      <w:r w:rsidRPr="00E87B1A">
        <w:rPr>
          <w:rFonts w:asciiTheme="majorHAnsi" w:hAnsiTheme="majorHAnsi" w:cstheme="majorHAnsi"/>
        </w:rPr>
        <w:t>Infrastructure</w:t>
      </w:r>
      <w:r w:rsidR="006A6BB4" w:rsidRPr="00E87B1A">
        <w:rPr>
          <w:rFonts w:asciiTheme="majorHAnsi" w:hAnsiTheme="majorHAnsi" w:cstheme="majorHAnsi"/>
        </w:rPr>
        <w:t xml:space="preserve"> in the Amazon environments</w:t>
      </w:r>
    </w:p>
    <w:p w14:paraId="24F14F5C" w14:textId="52CB795F" w:rsidR="00AB68F9" w:rsidRPr="00E87B1A" w:rsidRDefault="007E4472" w:rsidP="00A57119">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Deployment</w:t>
      </w:r>
      <w:bookmarkStart w:id="12" w:name="_Toc522284121"/>
      <w:r w:rsidR="006A6BB4" w:rsidRPr="00E87B1A">
        <w:rPr>
          <w:rFonts w:asciiTheme="majorHAnsi" w:hAnsiTheme="majorHAnsi" w:cstheme="majorHAnsi"/>
        </w:rPr>
        <w:t xml:space="preserve"> into Production</w:t>
      </w:r>
    </w:p>
    <w:p w14:paraId="4F98FB6D" w14:textId="77777777" w:rsidR="00F1407A" w:rsidRPr="006D1FD3" w:rsidRDefault="00F1407A" w:rsidP="006D1FD3">
      <w:pPr>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3" w:name="_Toc476671813"/>
      <w:bookmarkStart w:id="14" w:name="_Toc522284122"/>
      <w:bookmarkStart w:id="15" w:name="_Toc2587311"/>
      <w:bookmarkEnd w:id="11"/>
      <w:bookmarkEnd w:id="12"/>
      <w:r w:rsidRPr="00D26F47">
        <w:rPr>
          <w:rFonts w:eastAsia="Times New Roman" w:cs="Calibri"/>
          <w:lang w:val="en-US"/>
        </w:rPr>
        <w:t>Assumptions</w:t>
      </w:r>
      <w:bookmarkEnd w:id="13"/>
      <w:bookmarkEnd w:id="14"/>
      <w:bookmarkEnd w:id="15"/>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214D9459"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w:t>
      </w:r>
      <w:r w:rsidR="00833874">
        <w:rPr>
          <w:rFonts w:asciiTheme="majorHAnsi" w:hAnsiTheme="majorHAnsi" w:cstheme="majorHAnsi"/>
        </w:rPr>
        <w:t xml:space="preserve">, </w:t>
      </w:r>
      <w:r w:rsidR="00833874">
        <w:rPr>
          <w:bCs/>
        </w:rPr>
        <w:t>Safari</w:t>
      </w:r>
      <w:r w:rsidRPr="0037611D">
        <w:rPr>
          <w:rFonts w:asciiTheme="majorHAnsi" w:hAnsiTheme="majorHAnsi" w:cstheme="majorHAnsi"/>
        </w:rPr>
        <w:t xml:space="preserve"> and IE 11+) will be shared to LTI</w:t>
      </w:r>
    </w:p>
    <w:p w14:paraId="61563B6F" w14:textId="77777777" w:rsidR="00231E21" w:rsidRDefault="00231E21" w:rsidP="00231E21">
      <w:pPr>
        <w:pStyle w:val="ListParagraph"/>
        <w:ind w:left="1440"/>
        <w:jc w:val="both"/>
        <w:rPr>
          <w:rFonts w:asciiTheme="majorHAnsi" w:hAnsiTheme="majorHAnsi" w:cstheme="majorHAnsi"/>
        </w:rPr>
      </w:pPr>
    </w:p>
    <w:p w14:paraId="68C589CD" w14:textId="77777777" w:rsidR="006D1FD3" w:rsidRDefault="006D1FD3">
      <w:pPr>
        <w:rPr>
          <w:rFonts w:eastAsia="Calibri" w:cs="Times New Roman"/>
          <w:sz w:val="22"/>
          <w:szCs w:val="22"/>
          <w:lang w:val="en-US"/>
        </w:rPr>
      </w:pPr>
      <w:r>
        <w:br w:type="page"/>
      </w:r>
    </w:p>
    <w:p w14:paraId="1ECFD161" w14:textId="008E28F2"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lastRenderedPageBreak/>
        <w:t xml:space="preserve">Integration is based on the following assumptions: </w:t>
      </w:r>
    </w:p>
    <w:p w14:paraId="25A03F38"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6" w:name="_Toc476671814"/>
      <w:bookmarkStart w:id="17"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8" w:name="_Toc2587312"/>
      <w:r w:rsidRPr="00D26F47">
        <w:rPr>
          <w:rFonts w:eastAsia="Times New Roman" w:cs="Calibri"/>
          <w:color w:val="000000"/>
          <w:sz w:val="28"/>
          <w:szCs w:val="28"/>
          <w:lang w:val="en-US"/>
        </w:rPr>
        <w:lastRenderedPageBreak/>
        <w:t>Systems Overview</w:t>
      </w:r>
      <w:bookmarkStart w:id="19"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6"/>
      <w:bookmarkEnd w:id="17"/>
      <w:bookmarkEnd w:id="18"/>
    </w:p>
    <w:bookmarkEnd w:id="19"/>
    <w:p w14:paraId="39D04899" w14:textId="00E4977C" w:rsidR="00180DFE" w:rsidRPr="00E87B1A" w:rsidRDefault="0096749B" w:rsidP="00312F7E">
      <w:pPr>
        <w:spacing w:after="200" w:line="288" w:lineRule="auto"/>
        <w:rPr>
          <w:rFonts w:asciiTheme="majorHAnsi" w:eastAsia="Times New Roman" w:hAnsiTheme="majorHAnsi" w:cstheme="majorHAnsi"/>
          <w:i/>
          <w:sz w:val="22"/>
          <w:szCs w:val="22"/>
          <w:lang w:val="en-US"/>
        </w:rPr>
      </w:pPr>
      <w:r w:rsidRPr="00E87B1A">
        <w:rPr>
          <w:rFonts w:asciiTheme="majorHAnsi" w:eastAsia="Times New Roman" w:hAnsiTheme="majorHAnsi" w:cstheme="majorHAnsi"/>
          <w:i/>
          <w:sz w:val="22"/>
          <w:szCs w:val="22"/>
          <w:lang w:val="en-US"/>
        </w:rPr>
        <w:t>This Section depicts the Application/System being used in current process and what</w:t>
      </w:r>
      <w:r w:rsidR="00AB68F9" w:rsidRPr="00E87B1A">
        <w:rPr>
          <w:rFonts w:asciiTheme="majorHAnsi" w:eastAsia="Times New Roman" w:hAnsiTheme="majorHAnsi" w:cstheme="majorHAnsi"/>
          <w:i/>
          <w:sz w:val="22"/>
          <w:szCs w:val="22"/>
          <w:lang w:val="en-US"/>
        </w:rPr>
        <w:t xml:space="preserve"> </w:t>
      </w:r>
      <w:r w:rsidRPr="00E87B1A">
        <w:rPr>
          <w:rFonts w:asciiTheme="majorHAnsi" w:eastAsia="Times New Roman" w:hAnsiTheme="majorHAnsi" w:cstheme="majorHAnsi"/>
          <w:i/>
          <w:sz w:val="22"/>
          <w:szCs w:val="22"/>
          <w:lang w:val="en-US"/>
        </w:rPr>
        <w:t>Application/System will be used after automation</w:t>
      </w:r>
      <w:r w:rsidR="009B087B" w:rsidRPr="00E87B1A">
        <w:rPr>
          <w:rFonts w:asciiTheme="majorHAnsi" w:eastAsia="Times New Roman" w:hAnsiTheme="majorHAnsi" w:cstheme="majorHAnsi"/>
          <w:i/>
          <w:sz w:val="22"/>
          <w:szCs w:val="22"/>
          <w:lang w:val="en-US"/>
        </w:rPr>
        <w:t xml:space="preserve"> implementation</w:t>
      </w:r>
      <w:r w:rsidRPr="00E87B1A">
        <w:rPr>
          <w:rFonts w:asciiTheme="majorHAnsi" w:eastAsia="Times New Roman" w:hAnsiTheme="majorHAnsi" w:cstheme="majorHAnsi"/>
          <w:i/>
          <w:sz w:val="22"/>
          <w:szCs w:val="22"/>
          <w:lang w:val="en-US"/>
        </w:rPr>
        <w:t xml:space="preserve">. </w:t>
      </w:r>
      <w:r w:rsidR="005210A9" w:rsidRPr="00E87B1A">
        <w:rPr>
          <w:rFonts w:asciiTheme="majorHAnsi" w:eastAsia="Times New Roman" w:hAnsiTheme="majorHAnsi" w:cstheme="majorHAnsi"/>
          <w:i/>
          <w:sz w:val="22"/>
          <w:szCs w:val="22"/>
          <w:lang w:val="en-US"/>
        </w:rPr>
        <w:t xml:space="preserve">Sections will be detailed as information is made available during build and development.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20" w:name="_Toc476671815"/>
      <w:bookmarkStart w:id="21" w:name="_Toc522284124"/>
      <w:bookmarkStart w:id="22" w:name="_Toc2587313"/>
      <w:r w:rsidRPr="00D26F47">
        <w:rPr>
          <w:rFonts w:eastAsia="Times New Roman" w:cs="Calibri"/>
          <w:lang w:val="en-US"/>
        </w:rPr>
        <w:t>Applications and Systems</w:t>
      </w:r>
      <w:bookmarkEnd w:id="20"/>
      <w:bookmarkEnd w:id="21"/>
      <w:bookmarkEnd w:id="22"/>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S</w:t>
            </w:r>
            <w:r w:rsidR="0038781E" w:rsidRPr="00D26F47">
              <w:rPr>
                <w:rFonts w:eastAsia="Times New Roman" w:cs="Times New Roman"/>
                <w:szCs w:val="22"/>
              </w:rPr>
              <w:t>martForms</w:t>
            </w:r>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485E9CD2" w:rsidR="00580CFD" w:rsidRDefault="00580CFD" w:rsidP="000A4B77">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w:t>
            </w:r>
            <w:r>
              <w:rPr>
                <w:rFonts w:eastAsia="Times New Roman" w:cs="Times New Roman"/>
                <w:szCs w:val="22"/>
              </w:rPr>
              <w:t>m</w:t>
            </w:r>
            <w:r w:rsidR="006A6BB4">
              <w:rPr>
                <w:rFonts w:eastAsia="Times New Roman" w:cs="Times New Roman"/>
                <w:szCs w:val="22"/>
              </w:rPr>
              <w:t>m</w:t>
            </w:r>
            <w:r>
              <w:rPr>
                <w:rFonts w:eastAsia="Times New Roman" w:cs="Times New Roman"/>
                <w:szCs w:val="22"/>
              </w:rPr>
              <w:t>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bookmarkStart w:id="23" w:name="_Hlk2182521"/>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6BF4DF9F" w:rsidR="00D162C9" w:rsidRDefault="00D162C9" w:rsidP="00D162C9">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m</w:t>
            </w:r>
            <w:r>
              <w:rPr>
                <w:rFonts w:eastAsia="Times New Roman" w:cs="Times New Roman"/>
                <w:szCs w:val="22"/>
              </w:rPr>
              <w:t>m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r w:rsidR="005210A9" w:rsidRPr="00D26F47" w14:paraId="65BFCEA7" w14:textId="77777777" w:rsidTr="00D31D87">
        <w:trPr>
          <w:trHeight w:val="341"/>
        </w:trPr>
        <w:tc>
          <w:tcPr>
            <w:tcW w:w="4451" w:type="dxa"/>
          </w:tcPr>
          <w:p w14:paraId="48B5363E" w14:textId="715F5449" w:rsidR="005210A9" w:rsidRPr="00D26F47" w:rsidRDefault="005210A9" w:rsidP="005210A9">
            <w:pPr>
              <w:ind w:left="720"/>
              <w:contextualSpacing/>
              <w:rPr>
                <w:rFonts w:eastAsia="Times New Roman" w:cs="Times New Roman"/>
                <w:szCs w:val="22"/>
              </w:rPr>
            </w:pPr>
            <w:r>
              <w:rPr>
                <w:rFonts w:eastAsia="Times New Roman" w:cs="Times New Roman"/>
                <w:szCs w:val="22"/>
              </w:rPr>
              <w:t>Remedy</w:t>
            </w:r>
          </w:p>
        </w:tc>
        <w:tc>
          <w:tcPr>
            <w:tcW w:w="4451" w:type="dxa"/>
          </w:tcPr>
          <w:p w14:paraId="2C5AC3EE"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1B541C"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0767710"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6AEEC9C7" w14:textId="5BC25FD3"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5F8A841" w14:textId="77777777" w:rsidTr="00D31D87">
        <w:trPr>
          <w:trHeight w:val="341"/>
        </w:trPr>
        <w:tc>
          <w:tcPr>
            <w:tcW w:w="4451" w:type="dxa"/>
          </w:tcPr>
          <w:p w14:paraId="6C7E187A" w14:textId="323EBC87" w:rsidR="005210A9" w:rsidRDefault="005210A9" w:rsidP="005210A9">
            <w:pPr>
              <w:ind w:left="720"/>
              <w:contextualSpacing/>
              <w:rPr>
                <w:rFonts w:eastAsia="Times New Roman" w:cs="Times New Roman"/>
                <w:szCs w:val="22"/>
              </w:rPr>
            </w:pPr>
            <w:r>
              <w:rPr>
                <w:rFonts w:eastAsia="Times New Roman" w:cs="Times New Roman"/>
                <w:szCs w:val="22"/>
              </w:rPr>
              <w:t>Federate</w:t>
            </w:r>
          </w:p>
        </w:tc>
        <w:tc>
          <w:tcPr>
            <w:tcW w:w="4451" w:type="dxa"/>
          </w:tcPr>
          <w:p w14:paraId="4550B1B2"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43BDCD6F"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37EF802"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3C7DECF8" w14:textId="18FD5905"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03C2B9E" w14:textId="77777777" w:rsidTr="00D31D87">
        <w:trPr>
          <w:trHeight w:val="341"/>
        </w:trPr>
        <w:tc>
          <w:tcPr>
            <w:tcW w:w="4451" w:type="dxa"/>
          </w:tcPr>
          <w:p w14:paraId="129C54D3" w14:textId="053C5E0F" w:rsidR="005210A9" w:rsidRDefault="005210A9" w:rsidP="005210A9">
            <w:pPr>
              <w:ind w:left="720"/>
              <w:contextualSpacing/>
              <w:rPr>
                <w:rFonts w:eastAsia="Times New Roman" w:cs="Times New Roman"/>
                <w:szCs w:val="22"/>
              </w:rPr>
            </w:pPr>
            <w:r>
              <w:rPr>
                <w:rFonts w:eastAsia="Times New Roman" w:cs="Times New Roman"/>
                <w:szCs w:val="22"/>
              </w:rPr>
              <w:t>Databases/Schema</w:t>
            </w:r>
          </w:p>
        </w:tc>
        <w:tc>
          <w:tcPr>
            <w:tcW w:w="4451" w:type="dxa"/>
          </w:tcPr>
          <w:p w14:paraId="1CB38FEC"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2FA51B11"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C0C15D8"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126ED05D" w14:textId="26AEE1ED"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14E0CF67" w14:textId="77777777" w:rsidTr="00D31D87">
        <w:trPr>
          <w:trHeight w:val="341"/>
        </w:trPr>
        <w:tc>
          <w:tcPr>
            <w:tcW w:w="4451" w:type="dxa"/>
          </w:tcPr>
          <w:p w14:paraId="68F33A2C" w14:textId="79244D08" w:rsidR="005210A9" w:rsidRDefault="005210A9" w:rsidP="005210A9">
            <w:pPr>
              <w:ind w:left="720"/>
              <w:contextualSpacing/>
              <w:rPr>
                <w:rFonts w:eastAsia="Times New Roman" w:cs="Times New Roman"/>
                <w:szCs w:val="22"/>
              </w:rPr>
            </w:pPr>
            <w:r>
              <w:rPr>
                <w:rFonts w:eastAsia="Times New Roman" w:cs="Times New Roman"/>
                <w:szCs w:val="22"/>
              </w:rPr>
              <w:t>SMTP</w:t>
            </w:r>
          </w:p>
        </w:tc>
        <w:tc>
          <w:tcPr>
            <w:tcW w:w="4451" w:type="dxa"/>
          </w:tcPr>
          <w:p w14:paraId="1FA0C117"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751C5A35"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5BBD8EB3"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560B91AF" w14:textId="12185527" w:rsidR="005210A9" w:rsidRDefault="005210A9" w:rsidP="005210A9">
            <w:pPr>
              <w:contextualSpacing/>
              <w:rPr>
                <w:rFonts w:eastAsia="Times New Roman" w:cs="Times New Roman"/>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4" w:name="_Toc2587314"/>
      <w:bookmarkStart w:id="25" w:name="_Toc476671816"/>
      <w:bookmarkStart w:id="26" w:name="_Toc522284125"/>
      <w:bookmarkEnd w:id="23"/>
      <w:r w:rsidRPr="00253F3F">
        <w:rPr>
          <w:rFonts w:eastAsia="Times New Roman" w:cs="Calibri"/>
          <w:sz w:val="22"/>
          <w:szCs w:val="22"/>
          <w:lang w:val="en-US"/>
        </w:rPr>
        <w:t>Type of access required – SSO, credentials etc.</w:t>
      </w:r>
      <w:bookmarkEnd w:id="24"/>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7" w:name="_Toc2587315"/>
      <w:r w:rsidRPr="00D26F47">
        <w:rPr>
          <w:rFonts w:eastAsia="Times New Roman" w:cs="Calibri"/>
          <w:lang w:val="en-US"/>
        </w:rPr>
        <w:t>A</w:t>
      </w:r>
      <w:r w:rsidR="0096749B" w:rsidRPr="00D26F47">
        <w:rPr>
          <w:rFonts w:eastAsia="Times New Roman" w:cs="Calibri"/>
          <w:lang w:val="en-US"/>
        </w:rPr>
        <w:t>pplications Interfacing</w:t>
      </w:r>
      <w:bookmarkEnd w:id="25"/>
      <w:bookmarkEnd w:id="26"/>
      <w:bookmarkEnd w:id="27"/>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r w:rsidRPr="00D26F47">
              <w:rPr>
                <w:rFonts w:eastAsia="Times New Roman" w:cs="Times New Roman"/>
                <w:szCs w:val="22"/>
              </w:rPr>
              <w:t>SmartForms</w:t>
            </w:r>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Through SmartForms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367C8CC9" w:rsidR="00736A53" w:rsidRPr="00D26F47" w:rsidRDefault="005210A9" w:rsidP="00D31D87">
            <w:pPr>
              <w:contextualSpacing/>
              <w:rPr>
                <w:rFonts w:eastAsia="Times New Roman" w:cs="Times New Roman"/>
                <w:szCs w:val="22"/>
              </w:rPr>
            </w:pPr>
            <w:r>
              <w:rPr>
                <w:rFonts w:eastAsia="Times New Roman" w:cs="Times New Roman"/>
                <w:szCs w:val="22"/>
              </w:rPr>
              <w:t>SMTP</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8" w:name="_Toc2587316"/>
      <w:r w:rsidRPr="00D26F47">
        <w:rPr>
          <w:rFonts w:asciiTheme="minorHAnsi" w:hAnsiTheme="minorHAnsi" w:cstheme="minorHAnsi"/>
          <w:b w:val="0"/>
          <w:color w:val="000000" w:themeColor="text1"/>
          <w:sz w:val="28"/>
        </w:rPr>
        <w:lastRenderedPageBreak/>
        <w:t>Analysis</w:t>
      </w:r>
      <w:bookmarkEnd w:id="28"/>
    </w:p>
    <w:p w14:paraId="3E4C9E09" w14:textId="281B9C51" w:rsidR="0096749B" w:rsidRPr="00D26F47" w:rsidRDefault="0096749B" w:rsidP="0065376B">
      <w:pPr>
        <w:pStyle w:val="Heading2"/>
        <w:numPr>
          <w:ilvl w:val="1"/>
          <w:numId w:val="7"/>
        </w:numPr>
        <w:spacing w:before="80" w:after="0"/>
        <w:ind w:left="900" w:hanging="540"/>
        <w:rPr>
          <w:b w:val="0"/>
        </w:rPr>
      </w:pPr>
      <w:bookmarkStart w:id="29" w:name="_Toc476671818"/>
      <w:bookmarkStart w:id="30" w:name="_Toc522284127"/>
      <w:bookmarkStart w:id="31" w:name="_Toc2587317"/>
      <w:r w:rsidRPr="00D26F47">
        <w:rPr>
          <w:rFonts w:asciiTheme="minorHAnsi" w:hAnsiTheme="minorHAnsi" w:cstheme="minorHAnsi"/>
          <w:b w:val="0"/>
          <w:sz w:val="24"/>
          <w:szCs w:val="24"/>
        </w:rPr>
        <w:t>High-level components</w:t>
      </w:r>
      <w:bookmarkEnd w:id="29"/>
      <w:bookmarkEnd w:id="30"/>
      <w:bookmarkEnd w:id="31"/>
      <w:r w:rsidR="009B348A" w:rsidRPr="00D26F47">
        <w:rPr>
          <w:b w:val="0"/>
        </w:rPr>
        <w:t xml:space="preserve"> </w:t>
      </w:r>
    </w:p>
    <w:p w14:paraId="4648A059" w14:textId="0D69EEE3" w:rsidR="00DE7222" w:rsidRPr="00D26F47" w:rsidRDefault="00B8166C"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3907016"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2" w:name="_Toc492919229"/>
      <w:bookmarkStart w:id="33" w:name="_Toc522284128"/>
      <w:bookmarkStart w:id="34" w:name="_Toc2587318"/>
      <w:r w:rsidRPr="00D26F47">
        <w:rPr>
          <w:rFonts w:asciiTheme="minorHAnsi" w:eastAsia="Times New Roman" w:hAnsiTheme="minorHAnsi" w:cs="Calibri"/>
          <w:sz w:val="24"/>
          <w:szCs w:val="24"/>
        </w:rPr>
        <w:t>Narrative Use Case and Detailed Process</w:t>
      </w:r>
      <w:bookmarkEnd w:id="32"/>
      <w:bookmarkEnd w:id="33"/>
      <w:bookmarkEnd w:id="34"/>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Data Management - SmartForms</w:t>
            </w:r>
          </w:p>
        </w:tc>
      </w:tr>
      <w:tr w:rsidR="004251DE" w:rsidRPr="00D26F47" w14:paraId="7CFB2AA2" w14:textId="77777777" w:rsidTr="002D5156">
        <w:trPr>
          <w:trHeight w:hRule="exact" w:val="1975"/>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63C648E6" w:rsidR="008A78BA" w:rsidRPr="00D26F47" w:rsidRDefault="002D5156" w:rsidP="004251DE">
            <w:pPr>
              <w:spacing w:after="120" w:line="276" w:lineRule="auto"/>
              <w:rPr>
                <w:rFonts w:cs="Calibri"/>
                <w:szCs w:val="22"/>
              </w:rPr>
            </w:pPr>
            <w:r w:rsidRPr="002D5156">
              <w:rPr>
                <w:rFonts w:cs="Calibri"/>
                <w:szCs w:val="22"/>
              </w:rPr>
              <w:t>Smart Form application will alleviate the manual work associated with follow ups, increase usage of available self-service and help structure and validate input, to increase RPA success rate. Smart Forms will also provide a better user experience to employees and HR generalists, guiding users to the right channel to resolve their request quickly and first time right.</w:t>
            </w:r>
          </w:p>
        </w:tc>
      </w:tr>
      <w:tr w:rsidR="004251DE" w:rsidRPr="00D26F47" w14:paraId="1D3237E2" w14:textId="77777777" w:rsidTr="002D5156">
        <w:trPr>
          <w:trHeight w:hRule="exact" w:val="1165"/>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5F8C6DD7" w14:textId="77777777" w:rsidR="004251DE" w:rsidRDefault="002D5156" w:rsidP="002D5156">
            <w:pPr>
              <w:spacing w:after="120" w:line="276" w:lineRule="auto"/>
              <w:rPr>
                <w:rFonts w:cs="Calibri"/>
                <w:szCs w:val="22"/>
              </w:rPr>
            </w:pPr>
            <w:r>
              <w:rPr>
                <w:rFonts w:cs="Calibri"/>
                <w:szCs w:val="22"/>
              </w:rPr>
              <w:t>The appropriate approvals and supporting documentation have been obtained.</w:t>
            </w:r>
          </w:p>
          <w:p w14:paraId="65738E98" w14:textId="0C742A6E" w:rsidR="002D5156" w:rsidRPr="00D26F47" w:rsidRDefault="002D5156" w:rsidP="002D5156">
            <w:pPr>
              <w:spacing w:after="120" w:line="276" w:lineRule="auto"/>
              <w:rPr>
                <w:rFonts w:cs="Calibri"/>
                <w:szCs w:val="22"/>
              </w:rPr>
            </w:pP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lastRenderedPageBreak/>
              <w:t>Success End Condition</w:t>
            </w:r>
          </w:p>
        </w:tc>
        <w:tc>
          <w:tcPr>
            <w:tcW w:w="3636" w:type="pct"/>
          </w:tcPr>
          <w:p w14:paraId="711F6772" w14:textId="4EF6FD2B"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003A21C4">
              <w:rPr>
                <w:rFonts w:cs="Calibri"/>
                <w:szCs w:val="22"/>
              </w:rPr>
              <w:t xml:space="preserve">, </w:t>
            </w:r>
            <w:r w:rsidRPr="00D26F47">
              <w:rPr>
                <w:rFonts w:cs="Calibri"/>
                <w:szCs w:val="22"/>
              </w:rPr>
              <w:t>automation</w:t>
            </w:r>
            <w:r w:rsidR="003A21C4">
              <w:rPr>
                <w:rFonts w:cs="Calibri"/>
                <w:szCs w:val="22"/>
              </w:rPr>
              <w:t xml:space="preserve">, or manually by the Data Management team. </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4DC4F2DA" w:rsidR="004251DE" w:rsidRPr="00D26F47" w:rsidRDefault="003A21C4" w:rsidP="00C340B0">
            <w:pPr>
              <w:spacing w:after="120" w:line="276" w:lineRule="auto"/>
              <w:rPr>
                <w:rFonts w:cs="Calibri"/>
                <w:szCs w:val="22"/>
              </w:rPr>
            </w:pPr>
            <w:r>
              <w:rPr>
                <w:rFonts w:cs="Calibri"/>
                <w:szCs w:val="22"/>
              </w:rPr>
              <w:t>ESS, MSS, and GSS classified users</w:t>
            </w:r>
          </w:p>
        </w:tc>
      </w:tr>
    </w:tbl>
    <w:p w14:paraId="45D685D8" w14:textId="77777777" w:rsidR="00180DFE" w:rsidRPr="0078681E" w:rsidRDefault="00180DFE" w:rsidP="0078681E">
      <w:pPr>
        <w:keepNext/>
        <w:keepLines/>
        <w:spacing w:before="80"/>
        <w:outlineLvl w:val="1"/>
        <w:rPr>
          <w:rFonts w:eastAsia="Times New Roman" w:cs="Calibri"/>
        </w:rPr>
      </w:pPr>
      <w:bookmarkStart w:id="35" w:name="_Toc476040186"/>
      <w:bookmarkStart w:id="36"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7" w:name="_Toc2587319"/>
      <w:bookmarkEnd w:id="35"/>
      <w:bookmarkEnd w:id="36"/>
      <w:r w:rsidRPr="00D26F47">
        <w:rPr>
          <w:rFonts w:asciiTheme="minorHAnsi" w:eastAsia="Times New Roman" w:hAnsiTheme="minorHAnsi" w:cs="Calibri"/>
          <w:sz w:val="24"/>
          <w:szCs w:val="24"/>
        </w:rPr>
        <w:t>Requirements</w:t>
      </w:r>
      <w:bookmarkEnd w:id="37"/>
    </w:p>
    <w:p w14:paraId="6907EA0C" w14:textId="7F2FC51D" w:rsidR="00F527FE" w:rsidRPr="003A21C4" w:rsidRDefault="00F527FE" w:rsidP="00F527FE">
      <w:pPr>
        <w:rPr>
          <w:rFonts w:ascii="Calibri Light" w:hAnsi="Calibri Light"/>
          <w:bCs/>
          <w:i/>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r w:rsidR="003A21C4" w:rsidRPr="003A21C4">
        <w:rPr>
          <w:rFonts w:ascii="Calibri Light" w:hAnsi="Calibri Light"/>
          <w:bCs/>
          <w:i/>
          <w:sz w:val="20"/>
          <w:szCs w:val="20"/>
        </w:rPr>
        <w:t xml:space="preserve">Details to be added as work progresses through development and build.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Colour</w:t>
            </w:r>
            <w:proofErr w:type="spellEnd"/>
            <w:r w:rsidRPr="00D26F47">
              <w:rPr>
                <w:rFonts w:eastAsia="Calibri" w:cs="Times New Roman"/>
                <w:bCs/>
                <w:sz w:val="22"/>
                <w:szCs w:val="22"/>
                <w:lang w:val="en-US"/>
              </w:rPr>
              <w:t xml:space="preserve">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363810FB"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w:t>
            </w:r>
            <w:r w:rsidR="003470A6">
              <w:rPr>
                <w:rFonts w:eastAsia="Calibri" w:cs="Times New Roman"/>
                <w:bCs/>
                <w:sz w:val="22"/>
                <w:szCs w:val="22"/>
                <w:lang w:val="en-US"/>
              </w:rPr>
              <w:t>1</w:t>
            </w:r>
            <w:r w:rsidRPr="00D26F47">
              <w:rPr>
                <w:rFonts w:eastAsia="Calibri" w:cs="Times New Roman"/>
                <w:bCs/>
                <w:sz w:val="22"/>
                <w:szCs w:val="22"/>
                <w:lang w:val="en-US"/>
              </w:rPr>
              <w:t>+, Chrome, Firefox</w:t>
            </w:r>
            <w:r w:rsidR="00607D09">
              <w:rPr>
                <w:rFonts w:eastAsia="Calibri" w:cs="Times New Roman"/>
                <w:bCs/>
                <w:sz w:val="22"/>
                <w:szCs w:val="22"/>
                <w:lang w:val="en-US"/>
              </w:rPr>
              <w:t>,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12E4791A" w:rsidR="003B6044" w:rsidRPr="00D26F47" w:rsidRDefault="003B6044" w:rsidP="003B6044">
      <w:pPr>
        <w:rPr>
          <w:rFonts w:ascii="Calibri Light" w:hAnsi="Calibri Light"/>
          <w:bCs/>
          <w:sz w:val="20"/>
          <w:szCs w:val="20"/>
        </w:rPr>
      </w:pPr>
      <w:r w:rsidRPr="00E87B1A">
        <w:rPr>
          <w:rFonts w:ascii="Calibri Light" w:hAnsi="Calibri Light"/>
          <w:b/>
          <w:bCs/>
          <w:sz w:val="20"/>
          <w:szCs w:val="20"/>
        </w:rPr>
        <w:lastRenderedPageBreak/>
        <w:t>Services DESIGN FOR WEB APPLICATIONS</w:t>
      </w:r>
      <w:r w:rsidRPr="00D26F47">
        <w:rPr>
          <w:rFonts w:ascii="Calibri Light" w:hAnsi="Calibri Light"/>
          <w:bCs/>
          <w:sz w:val="20"/>
          <w:szCs w:val="20"/>
        </w:rPr>
        <w:t xml:space="preserve">: </w:t>
      </w:r>
      <w:r w:rsidR="003A21C4" w:rsidRPr="003A21C4">
        <w:rPr>
          <w:rFonts w:ascii="Calibri Light" w:hAnsi="Calibri Light"/>
          <w:bCs/>
          <w:i/>
          <w:sz w:val="20"/>
          <w:szCs w:val="20"/>
        </w:rPr>
        <w:t xml:space="preserve">Details to be added as work progresses through development and build.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3D5E6ADA" w:rsidR="003B6044" w:rsidRPr="00D26F47" w:rsidRDefault="00DA1A33" w:rsidP="00D02BB4">
            <w:pPr>
              <w:rPr>
                <w:rFonts w:eastAsia="Calibri" w:cs="Times New Roman"/>
                <w:bCs/>
                <w:sz w:val="22"/>
                <w:szCs w:val="22"/>
                <w:lang w:val="en-US"/>
              </w:rPr>
            </w:pPr>
            <w:r>
              <w:rPr>
                <w:rFonts w:eastAsia="Calibri" w:cs="Times New Roman"/>
                <w:bCs/>
                <w:sz w:val="22"/>
                <w:szCs w:val="22"/>
                <w:lang w:val="en-US"/>
              </w:rPr>
              <w:t>Elastic Search</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6A360396" w:rsidR="003B6044" w:rsidRPr="00D26F47" w:rsidRDefault="003B6044" w:rsidP="00D02BB4">
            <w:pPr>
              <w:rPr>
                <w:rFonts w:eastAsia="Calibri" w:cs="Times New Roman"/>
                <w:bCs/>
                <w:sz w:val="22"/>
                <w:szCs w:val="22"/>
                <w:lang w:val="en-US"/>
              </w:rPr>
            </w:pPr>
          </w:p>
        </w:tc>
        <w:tc>
          <w:tcPr>
            <w:tcW w:w="2465" w:type="dxa"/>
          </w:tcPr>
          <w:p w14:paraId="54162F04" w14:textId="754BE0FA" w:rsidR="003B6044" w:rsidRPr="00D26F47" w:rsidRDefault="003B6044" w:rsidP="00D02BB4">
            <w:pPr>
              <w:rPr>
                <w:rFonts w:eastAsia="Calibri" w:cs="Times New Roman"/>
                <w:bCs/>
                <w:sz w:val="22"/>
                <w:szCs w:val="22"/>
                <w:lang w:val="en-US"/>
              </w:rPr>
            </w:pP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6206841B" w:rsidR="000C6F84" w:rsidRPr="000C6F84" w:rsidRDefault="000C6F84" w:rsidP="000C6F84">
      <w:pPr>
        <w:rPr>
          <w:rFonts w:ascii="Calibri Light" w:hAnsi="Calibri Light"/>
          <w:bCs/>
          <w:sz w:val="20"/>
          <w:szCs w:val="20"/>
        </w:rPr>
      </w:pPr>
      <w:r w:rsidRPr="00E87B1A">
        <w:rPr>
          <w:rFonts w:ascii="Calibri Light" w:hAnsi="Calibri Light"/>
          <w:b/>
          <w:bCs/>
          <w:sz w:val="20"/>
          <w:szCs w:val="20"/>
        </w:rPr>
        <w:t>INTEGRATION DESIGN FOR WEB APPLICATIONS</w:t>
      </w:r>
      <w:r w:rsidRPr="000C6F84">
        <w:rPr>
          <w:rFonts w:ascii="Calibri Light" w:hAnsi="Calibri Light"/>
          <w:bCs/>
          <w:sz w:val="20"/>
          <w:szCs w:val="20"/>
        </w:rPr>
        <w:t>:</w:t>
      </w:r>
      <w:r w:rsidR="003A21C4" w:rsidRPr="003A21C4">
        <w:rPr>
          <w:rFonts w:ascii="Calibri Light" w:hAnsi="Calibri Light"/>
          <w:bCs/>
          <w:i/>
          <w:sz w:val="20"/>
          <w:szCs w:val="20"/>
        </w:rPr>
        <w:t xml:space="preserve"> Details to be added as work progresses through development and build. </w:t>
      </w:r>
    </w:p>
    <w:p w14:paraId="0ADB23E2" w14:textId="77777777" w:rsidR="000C6F84" w:rsidRPr="000C6F84" w:rsidRDefault="000C6F84" w:rsidP="000C6F84">
      <w:pPr>
        <w:rPr>
          <w:rFonts w:ascii="Calibri Light" w:hAnsi="Calibri Light"/>
          <w:bCs/>
          <w:sz w:val="20"/>
          <w:szCs w:val="20"/>
        </w:rPr>
      </w:pPr>
    </w:p>
    <w:tbl>
      <w:tblPr>
        <w:tblStyle w:val="TableGrid"/>
        <w:tblW w:w="9270" w:type="dxa"/>
        <w:tblInd w:w="265" w:type="dxa"/>
        <w:tblLook w:val="04A0" w:firstRow="1" w:lastRow="0" w:firstColumn="1" w:lastColumn="0" w:noHBand="0" w:noVBand="1"/>
      </w:tblPr>
      <w:tblGrid>
        <w:gridCol w:w="2738"/>
        <w:gridCol w:w="3003"/>
        <w:gridCol w:w="3529"/>
      </w:tblGrid>
      <w:tr w:rsidR="000C6F84" w:rsidRPr="00D6690A" w14:paraId="1FC46E41" w14:textId="77777777" w:rsidTr="00EC6B8C">
        <w:trPr>
          <w:trHeight w:val="564"/>
        </w:trPr>
        <w:tc>
          <w:tcPr>
            <w:tcW w:w="2738"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529"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EC6B8C">
        <w:tc>
          <w:tcPr>
            <w:tcW w:w="2738"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529"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EC6B8C">
        <w:tc>
          <w:tcPr>
            <w:tcW w:w="2738"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529"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EC6B8C">
        <w:tc>
          <w:tcPr>
            <w:tcW w:w="2738"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529"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EC6B8C">
        <w:tc>
          <w:tcPr>
            <w:tcW w:w="2738"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529"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6302CEFB" w14:textId="2F06D959" w:rsidR="00726181" w:rsidRDefault="00726181" w:rsidP="003A21C4">
      <w:pPr>
        <w:rPr>
          <w:rFonts w:ascii="Calibri Light" w:eastAsia="Times New Roman" w:hAnsi="Calibri Light" w:cs="Arial"/>
          <w:b/>
          <w:sz w:val="20"/>
          <w:lang w:val="en-US"/>
        </w:rPr>
      </w:pPr>
      <w:r w:rsidRPr="00D26F47">
        <w:rPr>
          <w:rFonts w:eastAsia="Calibri"/>
          <w:b/>
          <w:sz w:val="22"/>
          <w:szCs w:val="22"/>
          <w:lang w:val="en-US"/>
        </w:rPr>
        <w:t xml:space="preserve">     </w:t>
      </w:r>
      <w:r w:rsidRPr="00D26F47">
        <w:rPr>
          <w:rFonts w:ascii="Calibri Light" w:eastAsia="Times New Roman" w:hAnsi="Calibri Light" w:cs="Arial"/>
          <w:b/>
          <w:sz w:val="20"/>
          <w:lang w:val="en-US"/>
        </w:rPr>
        <w:t>CODING</w:t>
      </w:r>
      <w:r w:rsidR="00275AD0">
        <w:rPr>
          <w:rFonts w:ascii="Calibri Light" w:eastAsia="Times New Roman" w:hAnsi="Calibri Light" w:cs="Arial"/>
          <w:b/>
          <w:sz w:val="20"/>
          <w:lang w:val="en-US"/>
        </w:rPr>
        <w:t xml:space="preserve"> UI</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0B2F5F0A" w14:textId="77777777" w:rsidR="00152250" w:rsidRPr="00152250" w:rsidRDefault="00152250" w:rsidP="00152250">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335DCAB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ate, Trim, Max</w:t>
            </w:r>
            <w:r w:rsidR="00152250">
              <w:rPr>
                <w:rFonts w:eastAsia="Calibri" w:cs="Times New Roman"/>
                <w:bCs/>
                <w:sz w:val="22"/>
                <w:szCs w:val="22"/>
                <w:lang w:val="en-US"/>
              </w:rPr>
              <w:t xml:space="preserve"> </w:t>
            </w:r>
            <w:r w:rsidRPr="00D26F47">
              <w:rPr>
                <w:rFonts w:eastAsia="Calibri" w:cs="Times New Roman"/>
                <w:bCs/>
                <w:sz w:val="22"/>
                <w:szCs w:val="22"/>
                <w:lang w:val="en-US"/>
              </w:rPr>
              <w:t xml:space="preserve">siz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3AB3C71C" w14:textId="77777777" w:rsidR="00152250" w:rsidRDefault="00152250">
      <w:pPr>
        <w:rPr>
          <w:rFonts w:ascii="Calibri Light" w:eastAsia="Times New Roman" w:hAnsi="Calibri Light" w:cs="Arial"/>
          <w:sz w:val="20"/>
          <w:szCs w:val="20"/>
          <w:lang w:val="en-US"/>
        </w:rPr>
      </w:pPr>
      <w:r>
        <w:rPr>
          <w:rFonts w:ascii="Calibri Light" w:eastAsia="Times New Roman" w:hAnsi="Calibri Light" w:cs="Arial"/>
          <w:b/>
          <w:sz w:val="20"/>
          <w:lang w:val="en-US"/>
        </w:rPr>
        <w:br w:type="page"/>
      </w:r>
    </w:p>
    <w:p w14:paraId="7D408517" w14:textId="2F3EAFA1" w:rsidR="003A21C4" w:rsidRPr="003A21C4" w:rsidRDefault="00275AD0" w:rsidP="003A21C4">
      <w:pPr>
        <w:rPr>
          <w:rFonts w:ascii="Calibri Light" w:hAnsi="Calibri Light"/>
          <w:bCs/>
          <w:i/>
          <w:sz w:val="20"/>
          <w:szCs w:val="20"/>
        </w:rPr>
      </w:pPr>
      <w:r w:rsidRPr="00D26F47">
        <w:rPr>
          <w:rFonts w:ascii="Calibri Light" w:eastAsia="Times New Roman" w:hAnsi="Calibri Light" w:cs="Arial"/>
          <w:b/>
          <w:sz w:val="20"/>
          <w:lang w:val="en-US"/>
        </w:rPr>
        <w:lastRenderedPageBreak/>
        <w:t>CODING</w:t>
      </w:r>
      <w:r>
        <w:rPr>
          <w:rFonts w:ascii="Calibri Light" w:eastAsia="Times New Roman" w:hAnsi="Calibri Light" w:cs="Arial"/>
          <w:b/>
          <w:sz w:val="20"/>
          <w:lang w:val="en-US"/>
        </w:rPr>
        <w:t xml:space="preserve"> Services</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4C0215AD" w14:textId="0D8176B5" w:rsidR="00275AD0" w:rsidRPr="005E5A7E" w:rsidRDefault="00275AD0" w:rsidP="005E5A7E">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B8166C"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8" w:name="_Toc2587320"/>
        <w:r w:rsidR="001F5B7D" w:rsidRPr="00D26F47">
          <w:rPr>
            <w:rFonts w:asciiTheme="minorHAnsi" w:hAnsiTheme="minorHAnsi" w:cstheme="minorHAnsi"/>
            <w:b w:val="0"/>
            <w:color w:val="000000" w:themeColor="text1"/>
            <w:sz w:val="28"/>
          </w:rPr>
          <w:t>Solution Overview</w:t>
        </w:r>
        <w:bookmarkEnd w:id="38"/>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9" w:name="_Toc2587321"/>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9"/>
    </w:p>
    <w:p w14:paraId="443F7F81" w14:textId="54BE1913" w:rsidR="0066074B" w:rsidRPr="00D26F47" w:rsidRDefault="0066074B" w:rsidP="0066074B">
      <w:pPr>
        <w:rPr>
          <w:lang w:val="en-US"/>
        </w:rPr>
      </w:pPr>
      <w:r w:rsidRPr="00D26F47">
        <w:rPr>
          <w:lang w:val="en-US"/>
        </w:rPr>
        <w:t xml:space="preserve">             </w:t>
      </w:r>
    </w:p>
    <w:p w14:paraId="7048011F" w14:textId="1856324F" w:rsidR="00043A8C" w:rsidRDefault="00DB765A" w:rsidP="00FD1327">
      <w:pPr>
        <w:pStyle w:val="ListParagraph"/>
        <w:numPr>
          <w:ilvl w:val="0"/>
          <w:numId w:val="17"/>
        </w:numPr>
        <w:rPr>
          <w:rFonts w:asciiTheme="minorHAnsi" w:hAnsiTheme="minorHAnsi" w:cstheme="minorHAnsi"/>
        </w:rPr>
      </w:pPr>
      <w:r w:rsidRPr="00E179F5">
        <w:rPr>
          <w:rFonts w:asciiTheme="minorHAnsi" w:hAnsiTheme="minorHAnsi" w:cstheme="minorHAnsi"/>
        </w:rPr>
        <w:t>Smart Form Solution Flow</w:t>
      </w:r>
      <w:bookmarkStart w:id="40" w:name="_GoBack"/>
      <w:bookmarkEnd w:id="40"/>
    </w:p>
    <w:p w14:paraId="4A29D504" w14:textId="77777777" w:rsidR="00EC6B8C" w:rsidRPr="00E179F5" w:rsidRDefault="00EC6B8C" w:rsidP="00EC6B8C">
      <w:pPr>
        <w:pStyle w:val="ListParagraph"/>
        <w:ind w:left="1005"/>
        <w:rPr>
          <w:rFonts w:asciiTheme="minorHAnsi" w:hAnsiTheme="minorHAnsi" w:cstheme="minorHAnsi"/>
        </w:rPr>
      </w:pPr>
    </w:p>
    <w:p w14:paraId="70E7EC72" w14:textId="6EE1C2D0" w:rsidR="00A7112D" w:rsidRPr="00D26F47" w:rsidRDefault="00B8166C" w:rsidP="00A7112D">
      <w:pPr>
        <w:pStyle w:val="ListParagraph"/>
        <w:keepNext/>
        <w:ind w:left="1005"/>
      </w:pPr>
      <w:r>
        <w:rPr>
          <w:noProof/>
        </w:rPr>
        <w:drawing>
          <wp:inline distT="0" distB="0" distL="0" distR="0" wp14:anchorId="5D325DAA" wp14:editId="4B7452A9">
            <wp:extent cx="5727700" cy="3674110"/>
            <wp:effectExtent l="0" t="0" r="635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7700" cy="3674110"/>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383A8F1E" w:rsidR="00852C90" w:rsidRDefault="003A21C4" w:rsidP="00FD1327">
      <w:pPr>
        <w:pStyle w:val="ListParagraph"/>
        <w:numPr>
          <w:ilvl w:val="0"/>
          <w:numId w:val="16"/>
        </w:numPr>
        <w:spacing w:after="200" w:line="288" w:lineRule="auto"/>
        <w:rPr>
          <w:rFonts w:asciiTheme="minorHAnsi" w:hAnsiTheme="minorHAnsi"/>
        </w:rPr>
      </w:pPr>
      <w:r>
        <w:rPr>
          <w:rFonts w:asciiTheme="minorHAnsi" w:hAnsiTheme="minorHAnsi"/>
        </w:rPr>
        <w:t>From inside the Amazon network the user access</w:t>
      </w:r>
      <w:r w:rsidR="00FF7622">
        <w:rPr>
          <w:rFonts w:asciiTheme="minorHAnsi" w:hAnsiTheme="minorHAnsi"/>
        </w:rPr>
        <w:t>es</w:t>
      </w:r>
      <w:r>
        <w:rPr>
          <w:rFonts w:asciiTheme="minorHAnsi" w:hAnsiTheme="minorHAnsi"/>
        </w:rPr>
        <w:t xml:space="preserve"> the </w:t>
      </w:r>
      <w:proofErr w:type="spellStart"/>
      <w:r>
        <w:rPr>
          <w:rFonts w:asciiTheme="minorHAnsi" w:hAnsiTheme="minorHAnsi"/>
        </w:rPr>
        <w:t>Smartform</w:t>
      </w:r>
      <w:proofErr w:type="spellEnd"/>
      <w:r>
        <w:rPr>
          <w:rFonts w:asciiTheme="minorHAnsi" w:hAnsiTheme="minorHAnsi"/>
        </w:rPr>
        <w:t xml:space="preserve"> </w:t>
      </w:r>
      <w:r w:rsidR="00FF7622">
        <w:rPr>
          <w:rFonts w:asciiTheme="minorHAnsi" w:hAnsiTheme="minorHAnsi"/>
        </w:rPr>
        <w:t>URL</w:t>
      </w:r>
      <w:r>
        <w:rPr>
          <w:rFonts w:asciiTheme="minorHAnsi" w:hAnsiTheme="minorHAnsi"/>
        </w:rPr>
        <w:t xml:space="preserve"> and is authenticated by Single Sign On</w:t>
      </w:r>
      <w:r w:rsidR="00FF7622">
        <w:rPr>
          <w:rFonts w:asciiTheme="minorHAnsi" w:hAnsiTheme="minorHAnsi"/>
        </w:rPr>
        <w:t>.</w:t>
      </w:r>
    </w:p>
    <w:p w14:paraId="6F663010" w14:textId="2F254104"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User will </w:t>
      </w:r>
      <w:r w:rsidR="00FF7622">
        <w:rPr>
          <w:rFonts w:asciiTheme="minorHAnsi" w:hAnsiTheme="minorHAnsi"/>
        </w:rPr>
        <w:t>be routed to the correct</w:t>
      </w:r>
      <w:r>
        <w:rPr>
          <w:rFonts w:asciiTheme="minorHAnsi" w:hAnsiTheme="minorHAnsi"/>
        </w:rPr>
        <w:t xml:space="preserve"> landing page based on his/her role</w:t>
      </w:r>
      <w:r w:rsidR="00FF7622">
        <w:rPr>
          <w:rFonts w:asciiTheme="minorHAnsi" w:hAnsiTheme="minorHAnsi"/>
        </w:rPr>
        <w:t xml:space="preserve">. Only the appropriate </w:t>
      </w:r>
      <w:r>
        <w:rPr>
          <w:rFonts w:asciiTheme="minorHAnsi" w:hAnsiTheme="minorHAnsi"/>
        </w:rPr>
        <w:t xml:space="preserve">transactions and fields will be visible to </w:t>
      </w:r>
      <w:r w:rsidR="00FF7622">
        <w:rPr>
          <w:rFonts w:asciiTheme="minorHAnsi" w:hAnsiTheme="minorHAnsi"/>
        </w:rPr>
        <w:t xml:space="preserve">the user determined by business rules. </w:t>
      </w:r>
    </w:p>
    <w:p w14:paraId="3E4EC442" w14:textId="3AE8F5A4" w:rsidR="00852C90" w:rsidRDefault="00FF7622" w:rsidP="00FD1327">
      <w:pPr>
        <w:pStyle w:val="ListParagraph"/>
        <w:numPr>
          <w:ilvl w:val="0"/>
          <w:numId w:val="16"/>
        </w:numPr>
        <w:spacing w:after="200" w:line="288" w:lineRule="auto"/>
        <w:rPr>
          <w:rFonts w:asciiTheme="minorHAnsi" w:hAnsiTheme="minorHAnsi"/>
        </w:rPr>
      </w:pPr>
      <w:r>
        <w:rPr>
          <w:rFonts w:asciiTheme="minorHAnsi" w:hAnsiTheme="minorHAnsi"/>
        </w:rPr>
        <w:t>Users can perform</w:t>
      </w:r>
      <w:r w:rsidR="00852C90">
        <w:rPr>
          <w:rFonts w:asciiTheme="minorHAnsi" w:hAnsiTheme="minorHAnsi"/>
        </w:rPr>
        <w:t xml:space="preserve"> </w:t>
      </w:r>
      <w:r>
        <w:rPr>
          <w:rFonts w:asciiTheme="minorHAnsi" w:hAnsiTheme="minorHAnsi"/>
        </w:rPr>
        <w:t xml:space="preserve">both Personal and Job Data transactions based on their persona and location information. </w:t>
      </w:r>
    </w:p>
    <w:p w14:paraId="6ECBE7E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50BD6220" w14:textId="7F9E5E0A" w:rsidR="00B77D6A"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self-service transactions, user will get redirected people portal </w:t>
      </w:r>
      <w:r w:rsidR="00FF7622">
        <w:rPr>
          <w:rFonts w:asciiTheme="minorHAnsi" w:hAnsiTheme="minorHAnsi"/>
        </w:rPr>
        <w:t>when appropriate. I</w:t>
      </w:r>
      <w:r>
        <w:rPr>
          <w:rFonts w:asciiTheme="minorHAnsi" w:hAnsiTheme="minorHAnsi"/>
        </w:rPr>
        <w:t xml:space="preserve">f smart input is </w:t>
      </w:r>
      <w:r w:rsidR="00FF7622">
        <w:rPr>
          <w:rFonts w:asciiTheme="minorHAnsi" w:hAnsiTheme="minorHAnsi"/>
        </w:rPr>
        <w:t xml:space="preserve">permissible </w:t>
      </w:r>
      <w:r w:rsidR="00513CC9">
        <w:rPr>
          <w:rFonts w:asciiTheme="minorHAnsi" w:hAnsiTheme="minorHAnsi"/>
        </w:rPr>
        <w:t xml:space="preserve">either a Remedy ticket </w:t>
      </w:r>
      <w:r>
        <w:rPr>
          <w:rFonts w:asciiTheme="minorHAnsi" w:hAnsiTheme="minorHAnsi"/>
        </w:rPr>
        <w:t xml:space="preserve">will </w:t>
      </w:r>
      <w:r w:rsidR="00513CC9">
        <w:rPr>
          <w:rFonts w:asciiTheme="minorHAnsi" w:hAnsiTheme="minorHAnsi"/>
        </w:rPr>
        <w:t xml:space="preserve">be </w:t>
      </w:r>
      <w:r>
        <w:rPr>
          <w:rFonts w:asciiTheme="minorHAnsi" w:hAnsiTheme="minorHAnsi"/>
        </w:rPr>
        <w:t>create</w:t>
      </w:r>
      <w:r w:rsidR="00513CC9">
        <w:rPr>
          <w:rFonts w:asciiTheme="minorHAnsi" w:hAnsiTheme="minorHAnsi"/>
        </w:rPr>
        <w:t>d</w:t>
      </w:r>
      <w:r>
        <w:rPr>
          <w:rFonts w:asciiTheme="minorHAnsi" w:hAnsiTheme="minorHAnsi"/>
        </w:rPr>
        <w:t xml:space="preserve"> </w:t>
      </w:r>
      <w:r w:rsidR="00513CC9">
        <w:rPr>
          <w:rFonts w:asciiTheme="minorHAnsi" w:hAnsiTheme="minorHAnsi"/>
        </w:rPr>
        <w:t>for manual handling or a file will be created for automated processing.</w:t>
      </w:r>
    </w:p>
    <w:p w14:paraId="798AA8D4" w14:textId="36F51C3C"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Before creating ticket there is a check for business rule validation</w:t>
      </w:r>
    </w:p>
    <w:p w14:paraId="744902A9" w14:textId="08898763"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After that there will be check for approval and then checking for addendum</w:t>
      </w:r>
    </w:p>
    <w:p w14:paraId="1F8D41AC" w14:textId="0F01BD07" w:rsidR="00852C90" w:rsidRDefault="00513CC9"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 In both cases the Worklist is updated to reflect the activity. </w:t>
      </w:r>
    </w:p>
    <w:p w14:paraId="091D1D8F" w14:textId="6F89F170"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w:t>
      </w:r>
      <w:r w:rsidR="00F47D3E">
        <w:rPr>
          <w:rFonts w:asciiTheme="minorHAnsi" w:hAnsiTheme="minorHAnsi"/>
        </w:rPr>
        <w:t>manually keyed or File Upload</w:t>
      </w:r>
      <w:r>
        <w:rPr>
          <w:rFonts w:asciiTheme="minorHAnsi" w:hAnsiTheme="minorHAnsi"/>
        </w:rPr>
        <w:t xml:space="preserve">) </w:t>
      </w:r>
      <w:r w:rsidR="00F47D3E">
        <w:rPr>
          <w:rFonts w:asciiTheme="minorHAnsi" w:hAnsiTheme="minorHAnsi"/>
        </w:rPr>
        <w:t>into</w:t>
      </w:r>
      <w:r>
        <w:rPr>
          <w:rFonts w:asciiTheme="minorHAnsi" w:hAnsiTheme="minorHAnsi"/>
        </w:rPr>
        <w:t xml:space="preserve"> </w:t>
      </w:r>
      <w:proofErr w:type="spellStart"/>
      <w:r w:rsidR="00F47D3E">
        <w:rPr>
          <w:rFonts w:asciiTheme="minorHAnsi" w:hAnsiTheme="minorHAnsi"/>
        </w:rPr>
        <w:t>S</w:t>
      </w:r>
      <w:r>
        <w:rPr>
          <w:rFonts w:asciiTheme="minorHAnsi" w:hAnsiTheme="minorHAnsi"/>
        </w:rPr>
        <w:t>martform</w:t>
      </w:r>
      <w:proofErr w:type="spellEnd"/>
      <w:r>
        <w:rPr>
          <w:rFonts w:asciiTheme="minorHAnsi" w:hAnsiTheme="minorHAnsi"/>
        </w:rPr>
        <w:t xml:space="preserve">. </w:t>
      </w:r>
      <w:r w:rsidR="00F47D3E">
        <w:rPr>
          <w:rFonts w:asciiTheme="minorHAnsi" w:hAnsiTheme="minorHAnsi"/>
        </w:rPr>
        <w:t>A ti</w:t>
      </w:r>
      <w:r>
        <w:rPr>
          <w:rFonts w:asciiTheme="minorHAnsi" w:hAnsiTheme="minorHAnsi"/>
        </w:rPr>
        <w:t xml:space="preserve">cket will get created in ‘Remedy’ and </w:t>
      </w:r>
      <w:r w:rsidR="00F47D3E">
        <w:rPr>
          <w:rFonts w:asciiTheme="minorHAnsi" w:hAnsiTheme="minorHAnsi"/>
        </w:rPr>
        <w:t xml:space="preserve">the </w:t>
      </w:r>
      <w:r>
        <w:rPr>
          <w:rFonts w:asciiTheme="minorHAnsi" w:hAnsiTheme="minorHAnsi"/>
        </w:rPr>
        <w:t>ticket id will get updated in ‘Worklist DB’</w:t>
      </w:r>
      <w:r w:rsidR="00F47D3E">
        <w:rPr>
          <w:rFonts w:asciiTheme="minorHAnsi" w:hAnsiTheme="minorHAnsi"/>
        </w:rPr>
        <w:t xml:space="preserve">. </w:t>
      </w:r>
      <w:r>
        <w:rPr>
          <w:rFonts w:asciiTheme="minorHAnsi" w:hAnsiTheme="minorHAnsi"/>
        </w:rPr>
        <w:t xml:space="preserve"> </w:t>
      </w:r>
      <w:r w:rsidR="00F47D3E">
        <w:rPr>
          <w:rFonts w:asciiTheme="minorHAnsi" w:hAnsiTheme="minorHAnsi"/>
        </w:rPr>
        <w:t>A</w:t>
      </w:r>
      <w:r>
        <w:rPr>
          <w:rFonts w:asciiTheme="minorHAnsi" w:hAnsiTheme="minorHAnsi"/>
        </w:rPr>
        <w:t xml:space="preserve"> new entry will get created in </w:t>
      </w:r>
      <w:r w:rsidR="00F47D3E">
        <w:rPr>
          <w:rFonts w:asciiTheme="minorHAnsi" w:hAnsiTheme="minorHAnsi"/>
        </w:rPr>
        <w:t xml:space="preserve">the </w:t>
      </w:r>
      <w:r>
        <w:rPr>
          <w:rFonts w:asciiTheme="minorHAnsi" w:hAnsiTheme="minorHAnsi"/>
        </w:rPr>
        <w:t xml:space="preserve">transaction table with </w:t>
      </w:r>
      <w:r w:rsidR="00F47D3E">
        <w:rPr>
          <w:rFonts w:asciiTheme="minorHAnsi" w:hAnsiTheme="minorHAnsi"/>
        </w:rPr>
        <w:t xml:space="preserve">the </w:t>
      </w:r>
      <w:r>
        <w:rPr>
          <w:rFonts w:asciiTheme="minorHAnsi" w:hAnsiTheme="minorHAnsi"/>
        </w:rPr>
        <w:t>worklist Id.</w:t>
      </w:r>
    </w:p>
    <w:p w14:paraId="3D03A1A9" w14:textId="11737F3C"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lastRenderedPageBreak/>
        <w:t xml:space="preserve">For </w:t>
      </w:r>
      <w:r w:rsidR="00F47D3E">
        <w:rPr>
          <w:rFonts w:asciiTheme="minorHAnsi" w:hAnsiTheme="minorHAnsi"/>
        </w:rPr>
        <w:t xml:space="preserve">a </w:t>
      </w:r>
      <w:r>
        <w:rPr>
          <w:rFonts w:asciiTheme="minorHAnsi" w:hAnsiTheme="minorHAnsi"/>
        </w:rPr>
        <w:t xml:space="preserve">bulk upload, user can </w:t>
      </w:r>
      <w:r w:rsidR="00F47D3E">
        <w:rPr>
          <w:rFonts w:asciiTheme="minorHAnsi" w:hAnsiTheme="minorHAnsi"/>
        </w:rPr>
        <w:t>submit</w:t>
      </w:r>
      <w:r>
        <w:rPr>
          <w:rFonts w:asciiTheme="minorHAnsi" w:hAnsiTheme="minorHAnsi"/>
        </w:rPr>
        <w:t xml:space="preserve"> CSV, Excel, XLS</w:t>
      </w:r>
      <w:r w:rsidR="00F47D3E">
        <w:rPr>
          <w:rFonts w:asciiTheme="minorHAnsi" w:hAnsiTheme="minorHAnsi"/>
        </w:rPr>
        <w:t xml:space="preserve"> file formats. </w:t>
      </w:r>
    </w:p>
    <w:p w14:paraId="16E4DA92" w14:textId="4ABDF90B" w:rsidR="00111860" w:rsidRPr="006A6380" w:rsidRDefault="0011186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Check whether file is validated according to business rules then check for approval and after that check for addendum</w:t>
      </w:r>
    </w:p>
    <w:p w14:paraId="4F5D9866" w14:textId="6F863D83"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Employee</w:t>
      </w:r>
      <w:r w:rsidR="00BD795D">
        <w:rPr>
          <w:rFonts w:asciiTheme="minorHAnsi" w:hAnsiTheme="minorHAnsi"/>
        </w:rPr>
        <w:t xml:space="preserve"> (ESS)</w:t>
      </w:r>
      <w:r>
        <w:rPr>
          <w:rFonts w:asciiTheme="minorHAnsi" w:hAnsiTheme="minorHAnsi"/>
        </w:rPr>
        <w:t xml:space="preserve"> can only change </w:t>
      </w:r>
      <w:r w:rsidR="00BD795D">
        <w:rPr>
          <w:rFonts w:asciiTheme="minorHAnsi" w:hAnsiTheme="minorHAnsi"/>
        </w:rPr>
        <w:t>their own</w:t>
      </w:r>
      <w:r>
        <w:rPr>
          <w:rFonts w:asciiTheme="minorHAnsi" w:hAnsiTheme="minorHAnsi"/>
        </w:rPr>
        <w:t xml:space="preserve"> personal details. Manager</w:t>
      </w:r>
      <w:r w:rsidR="00BD795D">
        <w:rPr>
          <w:rFonts w:asciiTheme="minorHAnsi" w:hAnsiTheme="minorHAnsi"/>
        </w:rPr>
        <w:t>s (MSS)</w:t>
      </w:r>
      <w:r>
        <w:rPr>
          <w:rFonts w:asciiTheme="minorHAnsi" w:hAnsiTheme="minorHAnsi"/>
        </w:rPr>
        <w:t xml:space="preserve"> can change </w:t>
      </w:r>
      <w:r w:rsidR="00BD795D">
        <w:rPr>
          <w:rFonts w:asciiTheme="minorHAnsi" w:hAnsiTheme="minorHAnsi"/>
        </w:rPr>
        <w:t>their</w:t>
      </w:r>
      <w:r>
        <w:rPr>
          <w:rFonts w:asciiTheme="minorHAnsi" w:hAnsiTheme="minorHAnsi"/>
        </w:rPr>
        <w:t xml:space="preserve"> personal details and others job details, but</w:t>
      </w:r>
      <w:r w:rsidR="00BD795D">
        <w:rPr>
          <w:rFonts w:asciiTheme="minorHAnsi" w:hAnsiTheme="minorHAnsi"/>
        </w:rPr>
        <w:t xml:space="preserve"> a</w:t>
      </w:r>
      <w:r>
        <w:rPr>
          <w:rFonts w:asciiTheme="minorHAnsi" w:hAnsiTheme="minorHAnsi"/>
        </w:rPr>
        <w:t xml:space="preserve"> manager is not allowed to change </w:t>
      </w:r>
      <w:r w:rsidR="00BD795D">
        <w:rPr>
          <w:rFonts w:asciiTheme="minorHAnsi" w:hAnsiTheme="minorHAnsi"/>
        </w:rPr>
        <w:t>anybody else’s</w:t>
      </w:r>
      <w:r>
        <w:rPr>
          <w:rFonts w:asciiTheme="minorHAnsi" w:hAnsiTheme="minorHAnsi"/>
        </w:rPr>
        <w:t xml:space="preserve"> personal details. Generalist</w:t>
      </w:r>
      <w:r w:rsidR="00BD795D">
        <w:rPr>
          <w:rFonts w:asciiTheme="minorHAnsi" w:hAnsiTheme="minorHAnsi"/>
        </w:rPr>
        <w:t xml:space="preserve"> (GSS)</w:t>
      </w:r>
      <w:r>
        <w:rPr>
          <w:rFonts w:asciiTheme="minorHAnsi" w:hAnsiTheme="minorHAnsi"/>
        </w:rPr>
        <w:t xml:space="preserve"> can</w:t>
      </w:r>
      <w:r w:rsidR="00BD795D">
        <w:rPr>
          <w:rFonts w:asciiTheme="minorHAnsi" w:hAnsiTheme="minorHAnsi"/>
        </w:rPr>
        <w:t xml:space="preserve"> </w:t>
      </w:r>
      <w:r w:rsidR="007F28A0">
        <w:rPr>
          <w:rFonts w:asciiTheme="minorHAnsi" w:hAnsiTheme="minorHAnsi"/>
        </w:rPr>
        <w:t>make personal</w:t>
      </w:r>
      <w:r w:rsidR="00BD795D">
        <w:rPr>
          <w:rFonts w:asciiTheme="minorHAnsi" w:hAnsiTheme="minorHAnsi"/>
        </w:rPr>
        <w:t xml:space="preserve"> changes </w:t>
      </w:r>
      <w:r>
        <w:rPr>
          <w:rFonts w:asciiTheme="minorHAnsi" w:hAnsiTheme="minorHAnsi"/>
        </w:rPr>
        <w:t>as well as job details changes for others</w:t>
      </w:r>
      <w:r w:rsidR="00BD795D">
        <w:rPr>
          <w:rFonts w:asciiTheme="minorHAnsi" w:hAnsiTheme="minorHAnsi"/>
        </w:rPr>
        <w:t xml:space="preserve"> and themselves. </w:t>
      </w:r>
    </w:p>
    <w:p w14:paraId="2FED88D1" w14:textId="7C8357D6" w:rsidR="002024D0" w:rsidRDefault="00EE6CB5" w:rsidP="005240B4">
      <w:pPr>
        <w:pStyle w:val="ListParagraph"/>
        <w:numPr>
          <w:ilvl w:val="0"/>
          <w:numId w:val="17"/>
        </w:numPr>
      </w:pPr>
      <w:r w:rsidRPr="00D26F47">
        <w:t>Bulk Upload</w:t>
      </w:r>
      <w:r w:rsidR="005240B4">
        <w:t xml:space="preserve"> Process:</w:t>
      </w:r>
    </w:p>
    <w:p w14:paraId="2EC7110F" w14:textId="77777777" w:rsidR="008A1641" w:rsidRPr="00D26F47" w:rsidRDefault="008A1641" w:rsidP="002D7D74"/>
    <w:p w14:paraId="6B78C2E2" w14:textId="7CFF2BA8" w:rsidR="002024D0" w:rsidRPr="00D26F47" w:rsidRDefault="009F4190" w:rsidP="002024D0">
      <w:pPr>
        <w:pStyle w:val="ListParagraph"/>
        <w:ind w:left="1005"/>
      </w:pPr>
      <w:r w:rsidRPr="009F4190">
        <w:rPr>
          <w:noProof/>
        </w:rPr>
        <w:lastRenderedPageBreak/>
        <w:drawing>
          <wp:inline distT="0" distB="0" distL="0" distR="0" wp14:anchorId="742B7684" wp14:editId="496F8ABC">
            <wp:extent cx="5727700" cy="7271989"/>
            <wp:effectExtent l="0" t="0" r="6350" b="5715"/>
            <wp:docPr id="16" name="Picture 16" descr="C:\Users\pudevara\Downloads\Bulk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udevara\Downloads\BulkUplo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7271989"/>
                    </a:xfrm>
                    <a:prstGeom prst="rect">
                      <a:avLst/>
                    </a:prstGeom>
                    <a:noFill/>
                    <a:ln>
                      <a:noFill/>
                    </a:ln>
                  </pic:spPr>
                </pic:pic>
              </a:graphicData>
            </a:graphic>
          </wp:inline>
        </w:drawing>
      </w:r>
    </w:p>
    <w:p w14:paraId="71B85A7F" w14:textId="37FD5B09" w:rsidR="00496819" w:rsidRDefault="00496819" w:rsidP="00496819"/>
    <w:p w14:paraId="0D9A2E1B" w14:textId="4AD34F8F" w:rsidR="009F4190" w:rsidRDefault="009F4190" w:rsidP="00496819"/>
    <w:p w14:paraId="279FF5EB" w14:textId="27DDC464" w:rsidR="009F4190" w:rsidRDefault="009F4190" w:rsidP="00496819"/>
    <w:p w14:paraId="01C40766" w14:textId="7BE95E8D" w:rsidR="009F4190" w:rsidRDefault="009F4190" w:rsidP="00496819"/>
    <w:p w14:paraId="42DD475A" w14:textId="77777777" w:rsidR="009F4190" w:rsidRDefault="009F4190" w:rsidP="00496819"/>
    <w:p w14:paraId="08A19B1A" w14:textId="77777777" w:rsidR="000D5C79" w:rsidRPr="000D5C79" w:rsidRDefault="000D5C79" w:rsidP="000D5C79">
      <w:pPr>
        <w:pStyle w:val="ListParagraph"/>
        <w:numPr>
          <w:ilvl w:val="0"/>
          <w:numId w:val="36"/>
        </w:numPr>
        <w:jc w:val="both"/>
      </w:pPr>
      <w:r w:rsidRPr="000D5C79">
        <w:t xml:space="preserve">Bulk upload is the functionality to perform multiple transactions for multiple employees. </w:t>
      </w:r>
    </w:p>
    <w:p w14:paraId="3AC7E06E" w14:textId="77777777" w:rsidR="000D5C79" w:rsidRPr="000D5C79" w:rsidRDefault="000D5C79" w:rsidP="000D5C79">
      <w:pPr>
        <w:pStyle w:val="ListParagraph"/>
        <w:numPr>
          <w:ilvl w:val="0"/>
          <w:numId w:val="36"/>
        </w:numPr>
        <w:jc w:val="both"/>
      </w:pPr>
      <w:r w:rsidRPr="000D5C79">
        <w:t>Requestee should select the radio button if employee greater than 5 and transaction type to perform bulk upload.</w:t>
      </w:r>
    </w:p>
    <w:p w14:paraId="20F9A757" w14:textId="77777777" w:rsidR="000D5C79" w:rsidRPr="000D5C79" w:rsidRDefault="000D5C79" w:rsidP="000D5C79">
      <w:pPr>
        <w:pStyle w:val="ListParagraph"/>
        <w:numPr>
          <w:ilvl w:val="0"/>
          <w:numId w:val="36"/>
        </w:numPr>
        <w:jc w:val="both"/>
      </w:pPr>
      <w:r w:rsidRPr="000D5C79">
        <w:lastRenderedPageBreak/>
        <w:t>If it is file upload then call file upload service.</w:t>
      </w:r>
    </w:p>
    <w:p w14:paraId="2495841B" w14:textId="77777777" w:rsidR="000D5C79" w:rsidRPr="000D5C79" w:rsidRDefault="000D5C79" w:rsidP="000D5C79">
      <w:pPr>
        <w:pStyle w:val="ListParagraph"/>
        <w:numPr>
          <w:ilvl w:val="0"/>
          <w:numId w:val="36"/>
        </w:numPr>
        <w:jc w:val="both"/>
      </w:pPr>
      <w:r w:rsidRPr="000D5C79">
        <w:t>If it is create online then UI validation to be performed after input the data.</w:t>
      </w:r>
    </w:p>
    <w:p w14:paraId="16F9CEF0" w14:textId="77777777" w:rsidR="000D5C79" w:rsidRPr="000D5C79" w:rsidRDefault="000D5C79" w:rsidP="000D5C79">
      <w:pPr>
        <w:pStyle w:val="ListParagraph"/>
        <w:numPr>
          <w:ilvl w:val="0"/>
          <w:numId w:val="36"/>
        </w:numPr>
        <w:jc w:val="both"/>
      </w:pPr>
      <w:r w:rsidRPr="000D5C79">
        <w:t>A bulk upload service to be invoked to validate business rules.</w:t>
      </w:r>
    </w:p>
    <w:p w14:paraId="5D34D7D8" w14:textId="5716B3C2" w:rsidR="000D5C79" w:rsidRPr="000D5C79" w:rsidRDefault="000D5C79" w:rsidP="000D5C79">
      <w:pPr>
        <w:pStyle w:val="ListParagraph"/>
        <w:numPr>
          <w:ilvl w:val="0"/>
          <w:numId w:val="36"/>
        </w:numPr>
        <w:jc w:val="both"/>
      </w:pPr>
      <w:r w:rsidRPr="000D5C79">
        <w:t>If approval and evidence document is attached then documents should be stored in shared folder</w:t>
      </w:r>
      <w:r>
        <w:t xml:space="preserve"> </w:t>
      </w:r>
      <w:r w:rsidRPr="000D5C79">
        <w:t>and call persistence service to update automation database.</w:t>
      </w:r>
    </w:p>
    <w:p w14:paraId="4F495ED9" w14:textId="77777777" w:rsidR="000D5C79" w:rsidRPr="000D5C79" w:rsidRDefault="000D5C79" w:rsidP="000D5C79">
      <w:pPr>
        <w:pStyle w:val="ListParagraph"/>
        <w:numPr>
          <w:ilvl w:val="0"/>
          <w:numId w:val="36"/>
        </w:numPr>
        <w:jc w:val="both"/>
      </w:pPr>
      <w:r w:rsidRPr="000D5C79">
        <w:t>If approval and evidence document is not attached then display error message in the UI.</w:t>
      </w:r>
    </w:p>
    <w:p w14:paraId="4234FC10" w14:textId="4B29B37D" w:rsidR="000D5C79" w:rsidRPr="000D5C79" w:rsidRDefault="000D5C79" w:rsidP="000D5C79">
      <w:pPr>
        <w:pStyle w:val="ListParagraph"/>
        <w:numPr>
          <w:ilvl w:val="0"/>
          <w:numId w:val="36"/>
        </w:numPr>
        <w:jc w:val="both"/>
      </w:pPr>
      <w:r w:rsidRPr="000D5C79">
        <w:t>Once all validation performed, convert form data in to multiple csv files with 400kb as maximum size and store in to share folder.</w:t>
      </w:r>
    </w:p>
    <w:p w14:paraId="05B6D35F" w14:textId="77777777" w:rsidR="000D5C79" w:rsidRPr="000D5C79" w:rsidRDefault="000D5C79" w:rsidP="000D5C79">
      <w:pPr>
        <w:pStyle w:val="ListParagraph"/>
        <w:numPr>
          <w:ilvl w:val="0"/>
          <w:numId w:val="36"/>
        </w:numPr>
        <w:jc w:val="both"/>
      </w:pPr>
      <w:r w:rsidRPr="000D5C79">
        <w:t>Call remedy service to get remedy id.</w:t>
      </w:r>
    </w:p>
    <w:p w14:paraId="51A5B804" w14:textId="64860E6C" w:rsidR="000D5C79" w:rsidRDefault="000D5C79" w:rsidP="000D5C79">
      <w:pPr>
        <w:pStyle w:val="ListParagraph"/>
        <w:numPr>
          <w:ilvl w:val="0"/>
          <w:numId w:val="36"/>
        </w:numPr>
        <w:jc w:val="both"/>
      </w:pPr>
      <w:r w:rsidRPr="000D5C79">
        <w:t>Pass file metadata along with remedy id and call persistence service to update worklist and automation database.</w:t>
      </w:r>
    </w:p>
    <w:p w14:paraId="05E43807" w14:textId="77777777" w:rsidR="005E171B" w:rsidRDefault="005E171B" w:rsidP="005E171B">
      <w:pPr>
        <w:pStyle w:val="ListParagraph"/>
        <w:jc w:val="both"/>
      </w:pPr>
    </w:p>
    <w:p w14:paraId="34DE07B8" w14:textId="77777777" w:rsidR="009F4190" w:rsidRPr="000D5C79" w:rsidRDefault="009F4190" w:rsidP="009F4190">
      <w:pPr>
        <w:pStyle w:val="ListParagraph"/>
        <w:jc w:val="both"/>
      </w:pPr>
    </w:p>
    <w:p w14:paraId="260B1353" w14:textId="3C2AEDC6" w:rsidR="002024D0" w:rsidRDefault="002024D0" w:rsidP="002024D0">
      <w:pPr>
        <w:pStyle w:val="ListParagraph"/>
        <w:ind w:left="1005"/>
      </w:pPr>
    </w:p>
    <w:p w14:paraId="4B1F471C" w14:textId="165FEB3D" w:rsidR="00DD781F" w:rsidRDefault="008A1641" w:rsidP="00DD781F">
      <w:pPr>
        <w:pStyle w:val="ListParagraph"/>
        <w:numPr>
          <w:ilvl w:val="0"/>
          <w:numId w:val="17"/>
        </w:numPr>
      </w:pPr>
      <w:r w:rsidRPr="007F28A0">
        <w:t xml:space="preserve">File </w:t>
      </w:r>
      <w:r w:rsidR="005240B4" w:rsidRPr="007F28A0">
        <w:t>Upload</w:t>
      </w:r>
    </w:p>
    <w:p w14:paraId="78D04C36" w14:textId="77777777" w:rsidR="00794D52" w:rsidRPr="007F28A0" w:rsidRDefault="00794D52" w:rsidP="00794D52">
      <w:pPr>
        <w:pStyle w:val="ListParagraph"/>
        <w:ind w:left="1005"/>
      </w:pPr>
    </w:p>
    <w:p w14:paraId="46625264" w14:textId="554B69C0" w:rsidR="008A1641" w:rsidRPr="00D26F47" w:rsidRDefault="000D5C79" w:rsidP="005240B4">
      <w:pPr>
        <w:ind w:left="645"/>
      </w:pPr>
      <w:r w:rsidRPr="000D5C79">
        <w:rPr>
          <w:noProof/>
          <w:lang w:val="en-US"/>
        </w:rPr>
        <w:drawing>
          <wp:inline distT="0" distB="0" distL="0" distR="0" wp14:anchorId="16F25DB8" wp14:editId="18592969">
            <wp:extent cx="5727700" cy="3788485"/>
            <wp:effectExtent l="0" t="0" r="6350" b="2540"/>
            <wp:docPr id="9" name="Picture 9" descr="C:\Users\pudevara\Downloads\File_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udevara\Downloads\File_Uploa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7700" cy="3788485"/>
                    </a:xfrm>
                    <a:prstGeom prst="rect">
                      <a:avLst/>
                    </a:prstGeom>
                    <a:noFill/>
                    <a:ln>
                      <a:noFill/>
                    </a:ln>
                  </pic:spPr>
                </pic:pic>
              </a:graphicData>
            </a:graphic>
          </wp:inline>
        </w:drawing>
      </w:r>
    </w:p>
    <w:p w14:paraId="5C325EB5" w14:textId="632D4273" w:rsidR="00043A8C" w:rsidRDefault="00043A8C" w:rsidP="00043A8C">
      <w:pPr>
        <w:pStyle w:val="ListParagraph"/>
        <w:ind w:left="1005"/>
      </w:pPr>
    </w:p>
    <w:p w14:paraId="62D8BAA5" w14:textId="1F014A4C" w:rsidR="000D5C79" w:rsidRDefault="000D5C79" w:rsidP="00794D52"/>
    <w:p w14:paraId="17836C58" w14:textId="6343E0E2" w:rsidR="000D5C79" w:rsidRDefault="000D5C79" w:rsidP="00043A8C">
      <w:pPr>
        <w:pStyle w:val="ListParagraph"/>
        <w:ind w:left="1005"/>
      </w:pPr>
    </w:p>
    <w:p w14:paraId="3E17335D" w14:textId="37BFDCCE" w:rsidR="00C05610" w:rsidRDefault="00C05610" w:rsidP="00043A8C">
      <w:pPr>
        <w:pStyle w:val="ListParagraph"/>
        <w:ind w:left="1005"/>
      </w:pPr>
    </w:p>
    <w:p w14:paraId="5686917E" w14:textId="7BA5E605" w:rsidR="00C05610" w:rsidRDefault="00C05610" w:rsidP="00043A8C">
      <w:pPr>
        <w:pStyle w:val="ListParagraph"/>
        <w:ind w:left="1005"/>
      </w:pPr>
    </w:p>
    <w:p w14:paraId="267654C4" w14:textId="3FDBBAD7" w:rsidR="00C05610" w:rsidRDefault="00C05610" w:rsidP="00043A8C">
      <w:pPr>
        <w:pStyle w:val="ListParagraph"/>
        <w:ind w:left="1005"/>
      </w:pPr>
    </w:p>
    <w:p w14:paraId="6B9BAE49" w14:textId="3E8CA02F" w:rsidR="00C05610" w:rsidRDefault="00C05610" w:rsidP="00043A8C">
      <w:pPr>
        <w:pStyle w:val="ListParagraph"/>
        <w:ind w:left="1005"/>
      </w:pPr>
    </w:p>
    <w:p w14:paraId="33EA091C" w14:textId="77777777" w:rsidR="00C05610" w:rsidRDefault="00C05610" w:rsidP="00043A8C">
      <w:pPr>
        <w:pStyle w:val="ListParagraph"/>
        <w:ind w:left="1005"/>
      </w:pPr>
    </w:p>
    <w:p w14:paraId="286AC5D5" w14:textId="77777777" w:rsidR="000D5C79" w:rsidRDefault="000D5C79" w:rsidP="00043A8C">
      <w:pPr>
        <w:pStyle w:val="ListParagraph"/>
        <w:ind w:left="1005"/>
      </w:pPr>
    </w:p>
    <w:p w14:paraId="2FD22B7A" w14:textId="77777777" w:rsidR="00CD056D" w:rsidRDefault="00CD056D" w:rsidP="00CD056D">
      <w:pPr>
        <w:pStyle w:val="ListParagraph"/>
        <w:numPr>
          <w:ilvl w:val="0"/>
          <w:numId w:val="35"/>
        </w:numPr>
      </w:pPr>
      <w:r>
        <w:t xml:space="preserve">File upload is the functionality to perform single or multiple transactions for multiple employees in a file. </w:t>
      </w:r>
    </w:p>
    <w:p w14:paraId="2CDABB51" w14:textId="77777777" w:rsidR="00CD056D" w:rsidRDefault="00CD056D" w:rsidP="00CD056D">
      <w:pPr>
        <w:pStyle w:val="ListParagraph"/>
        <w:numPr>
          <w:ilvl w:val="0"/>
          <w:numId w:val="35"/>
        </w:numPr>
      </w:pPr>
      <w:r>
        <w:lastRenderedPageBreak/>
        <w:t>Requestee can upload either .csv, .xls or .xlsx files and the file can contain records for single transaction or multiple transactions.</w:t>
      </w:r>
    </w:p>
    <w:p w14:paraId="5E50DDA7" w14:textId="77777777" w:rsidR="00CD056D" w:rsidRDefault="00CD056D" w:rsidP="00CD056D">
      <w:pPr>
        <w:pStyle w:val="ListParagraph"/>
        <w:numPr>
          <w:ilvl w:val="0"/>
          <w:numId w:val="35"/>
        </w:numPr>
      </w:pPr>
      <w:r>
        <w:t xml:space="preserve">User can upload file of any size but internally </w:t>
      </w:r>
      <w:proofErr w:type="spellStart"/>
      <w:r>
        <w:t>Smartform</w:t>
      </w:r>
      <w:proofErr w:type="spellEnd"/>
      <w:r>
        <w:t xml:space="preserve"> will convert larger files into multiple 400 kb files. </w:t>
      </w:r>
    </w:p>
    <w:p w14:paraId="3CE59996" w14:textId="5A31F2E3" w:rsidR="00CD056D" w:rsidRDefault="00CD056D" w:rsidP="00CD056D">
      <w:pPr>
        <w:pStyle w:val="ListParagraph"/>
        <w:numPr>
          <w:ilvl w:val="0"/>
          <w:numId w:val="35"/>
        </w:numPr>
      </w:pPr>
      <w:proofErr w:type="spellStart"/>
      <w:r>
        <w:t>Smartform</w:t>
      </w:r>
      <w:proofErr w:type="spellEnd"/>
      <w:r>
        <w:t xml:space="preserve"> will validate the data in the file and add a comment for all invalid records. The file and comments are provided to the user, the user can then make correction into data and re-upload file for validation. The cycle continues until a clean file is uploaded. </w:t>
      </w:r>
    </w:p>
    <w:p w14:paraId="350BEF9F" w14:textId="67172653" w:rsidR="00CD056D" w:rsidRDefault="00CD056D" w:rsidP="00CD056D">
      <w:pPr>
        <w:pStyle w:val="ListParagraph"/>
        <w:numPr>
          <w:ilvl w:val="0"/>
          <w:numId w:val="35"/>
        </w:numPr>
      </w:pPr>
      <w:r>
        <w:t>For each file upload, an entry is made in the Worklist and Automation database, a file is placed into the appropriate shared drive folder and a ticket is opened in Remedy.</w:t>
      </w:r>
    </w:p>
    <w:p w14:paraId="70E39B6C" w14:textId="66CE6615" w:rsidR="00DA0BC3" w:rsidRDefault="00DA0BC3" w:rsidP="00043A8C">
      <w:pPr>
        <w:pStyle w:val="ListParagraph"/>
        <w:ind w:left="1005"/>
      </w:pPr>
    </w:p>
    <w:p w14:paraId="172F2A8B" w14:textId="077FD417" w:rsidR="00DA0BC3" w:rsidRDefault="00DA0BC3" w:rsidP="00043A8C">
      <w:pPr>
        <w:pStyle w:val="ListParagraph"/>
        <w:ind w:left="1005"/>
      </w:pPr>
    </w:p>
    <w:p w14:paraId="4DF835AB" w14:textId="462FCD9E" w:rsidR="00DA0BC3" w:rsidRDefault="00DA0BC3" w:rsidP="00043A8C">
      <w:pPr>
        <w:pStyle w:val="ListParagraph"/>
        <w:ind w:left="1005"/>
      </w:pPr>
    </w:p>
    <w:p w14:paraId="32F000D7" w14:textId="77777777" w:rsidR="00DA0BC3" w:rsidRPr="00D26F47" w:rsidRDefault="00DA0BC3" w:rsidP="00043A8C">
      <w:pPr>
        <w:pStyle w:val="ListParagraph"/>
        <w:ind w:left="1005"/>
      </w:pPr>
    </w:p>
    <w:p w14:paraId="3280A7A0" w14:textId="34AB5278" w:rsidR="00043A8C" w:rsidRPr="00EC6B8C"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Remedy service</w:t>
      </w:r>
      <w:r w:rsidR="00FB2814" w:rsidRPr="00E179F5">
        <w:rPr>
          <w:rFonts w:asciiTheme="minorHAnsi" w:hAnsiTheme="minorHAnsi" w:cstheme="minorHAnsi"/>
        </w:rPr>
        <w:t xml:space="preserve"> -</w:t>
      </w:r>
      <w:r w:rsidR="00FB2814" w:rsidRPr="00E179F5">
        <w:rPr>
          <w:rFonts w:asciiTheme="minorHAnsi" w:hAnsiTheme="minorHAnsi" w:cstheme="minorHAnsi"/>
          <w:bCs/>
          <w:i/>
        </w:rPr>
        <w:t xml:space="preserve"> Details to be added as work progresses through development and build. Section will detail interaction between solution components, connectivity and contract details for the WFA API. </w:t>
      </w:r>
    </w:p>
    <w:p w14:paraId="2B879758" w14:textId="77777777" w:rsidR="00EC6B8C" w:rsidRPr="00EC6B8C" w:rsidRDefault="00EC6B8C" w:rsidP="00EC6B8C">
      <w:pPr>
        <w:pStyle w:val="ListParagraph"/>
        <w:ind w:left="1005"/>
        <w:rPr>
          <w:rFonts w:asciiTheme="minorHAnsi" w:hAnsiTheme="minorHAnsi" w:cstheme="minorHAnsi"/>
        </w:rPr>
      </w:pPr>
    </w:p>
    <w:p w14:paraId="0861A662" w14:textId="13D620D0" w:rsidR="00EC6B8C" w:rsidRPr="007F28A0" w:rsidRDefault="008A1641" w:rsidP="007F28A0">
      <w:pPr>
        <w:rPr>
          <w:rFonts w:cstheme="minorHAnsi"/>
        </w:rPr>
      </w:pPr>
      <w:r>
        <w:rPr>
          <w:rFonts w:cstheme="minorHAnsi"/>
          <w:noProof/>
          <w:lang w:val="en-US"/>
        </w:rPr>
        <w:drawing>
          <wp:inline distT="0" distB="0" distL="0" distR="0" wp14:anchorId="07873072" wp14:editId="2E776004">
            <wp:extent cx="5727700" cy="2923485"/>
            <wp:effectExtent l="0" t="0" r="6350" b="0"/>
            <wp:docPr id="6" name="Picture 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medy_Flow_Diagram.jpg"/>
                    <pic:cNvPicPr/>
                  </pic:nvPicPr>
                  <pic:blipFill>
                    <a:blip r:embed="rId20">
                      <a:extLst>
                        <a:ext uri="{28A0092B-C50C-407E-A947-70E740481C1C}">
                          <a14:useLocalDpi xmlns:a14="http://schemas.microsoft.com/office/drawing/2010/main" val="0"/>
                        </a:ext>
                      </a:extLst>
                    </a:blip>
                    <a:stretch>
                      <a:fillRect/>
                    </a:stretch>
                  </pic:blipFill>
                  <pic:spPr>
                    <a:xfrm>
                      <a:off x="0" y="0"/>
                      <a:ext cx="5762412" cy="2941203"/>
                    </a:xfrm>
                    <a:prstGeom prst="rect">
                      <a:avLst/>
                    </a:prstGeom>
                  </pic:spPr>
                </pic:pic>
              </a:graphicData>
            </a:graphic>
          </wp:inline>
        </w:drawing>
      </w:r>
    </w:p>
    <w:p w14:paraId="0A50050E" w14:textId="77777777" w:rsidR="00EC6B8C" w:rsidRPr="00E179F5" w:rsidRDefault="00EC6B8C" w:rsidP="004575A6">
      <w:pPr>
        <w:pStyle w:val="ListParagraph"/>
        <w:ind w:left="1005"/>
        <w:rPr>
          <w:rFonts w:asciiTheme="minorHAnsi" w:hAnsiTheme="minorHAnsi" w:cstheme="minorHAnsi"/>
        </w:rPr>
      </w:pPr>
    </w:p>
    <w:p w14:paraId="319CAD62" w14:textId="73634CFE" w:rsidR="00152250" w:rsidRPr="00545E65" w:rsidRDefault="004B7C8F" w:rsidP="008A1641">
      <w:pPr>
        <w:pStyle w:val="ListParagraph"/>
        <w:numPr>
          <w:ilvl w:val="0"/>
          <w:numId w:val="17"/>
        </w:numPr>
        <w:rPr>
          <w:rFonts w:asciiTheme="minorHAnsi" w:hAnsiTheme="minorHAnsi" w:cstheme="minorHAnsi"/>
        </w:rPr>
      </w:pPr>
      <w:r w:rsidRPr="00E179F5">
        <w:rPr>
          <w:rFonts w:asciiTheme="minorHAnsi" w:hAnsiTheme="minorHAnsi" w:cstheme="minorHAnsi"/>
        </w:rPr>
        <w:t>Single Sign On (SSO)</w:t>
      </w:r>
      <w:r w:rsidR="00FB2814" w:rsidRPr="00E179F5">
        <w:rPr>
          <w:rFonts w:asciiTheme="minorHAnsi" w:hAnsiTheme="minorHAnsi" w:cstheme="minorHAnsi"/>
          <w:bCs/>
          <w:i/>
        </w:rPr>
        <w:t xml:space="preserve"> - Details to be added as work progresses through development and build. Section will detail interaction between solution components, connectivity and contract details for the API. </w:t>
      </w:r>
    </w:p>
    <w:p w14:paraId="16987F96" w14:textId="77777777" w:rsidR="00545E65" w:rsidRPr="00545E65" w:rsidRDefault="00545E65" w:rsidP="00545E65">
      <w:pPr>
        <w:pStyle w:val="ListParagraph"/>
        <w:ind w:left="1005"/>
        <w:rPr>
          <w:rFonts w:asciiTheme="minorHAnsi" w:hAnsiTheme="minorHAnsi" w:cstheme="minorHAnsi"/>
        </w:rPr>
      </w:pPr>
    </w:p>
    <w:p w14:paraId="2E0A4B77" w14:textId="77777777" w:rsidR="00545E65" w:rsidRDefault="00545E65">
      <w:pPr>
        <w:rPr>
          <w:rFonts w:ascii="Calibri Light" w:eastAsia="Calibri" w:hAnsi="Calibri Light" w:cs="Times New Roman"/>
          <w:b/>
          <w:sz w:val="22"/>
          <w:szCs w:val="22"/>
          <w:lang w:val="en-US"/>
        </w:rPr>
      </w:pPr>
      <w:r>
        <w:rPr>
          <w:b/>
        </w:rPr>
        <w:br w:type="page"/>
      </w:r>
    </w:p>
    <w:p w14:paraId="681DEA07" w14:textId="438DB29F" w:rsidR="008A1641" w:rsidRPr="007F28A0" w:rsidRDefault="008A1641" w:rsidP="008A1641">
      <w:pPr>
        <w:pStyle w:val="ListParagraph"/>
        <w:numPr>
          <w:ilvl w:val="0"/>
          <w:numId w:val="17"/>
        </w:numPr>
      </w:pPr>
      <w:r w:rsidRPr="007F28A0">
        <w:lastRenderedPageBreak/>
        <w:t>User Validation</w:t>
      </w:r>
    </w:p>
    <w:p w14:paraId="3742CDC8" w14:textId="267480C3" w:rsidR="00545E65" w:rsidRDefault="008A1641" w:rsidP="00545E65">
      <w:pPr>
        <w:jc w:val="center"/>
      </w:pPr>
      <w:r>
        <w:rPr>
          <w:noProof/>
          <w:lang w:val="en-US"/>
        </w:rPr>
        <w:drawing>
          <wp:inline distT="0" distB="0" distL="0" distR="0" wp14:anchorId="42514E9B" wp14:editId="642308B4">
            <wp:extent cx="3379304" cy="3839749"/>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8619" cy="3850333"/>
                    </a:xfrm>
                    <a:prstGeom prst="rect">
                      <a:avLst/>
                    </a:prstGeom>
                    <a:noFill/>
                    <a:ln>
                      <a:noFill/>
                    </a:ln>
                  </pic:spPr>
                </pic:pic>
              </a:graphicData>
            </a:graphic>
          </wp:inline>
        </w:drawing>
      </w:r>
    </w:p>
    <w:p w14:paraId="5E7C7FA5" w14:textId="77777777" w:rsidR="00545E65" w:rsidRPr="00545E65" w:rsidRDefault="00545E65" w:rsidP="00545E65"/>
    <w:p w14:paraId="4A7F1D06" w14:textId="00D645DD" w:rsidR="00043A8C" w:rsidRPr="00DD781F"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Notification service</w:t>
      </w:r>
      <w:r w:rsidR="00FB2814" w:rsidRPr="00E179F5">
        <w:rPr>
          <w:rFonts w:asciiTheme="minorHAnsi" w:hAnsiTheme="minorHAnsi" w:cstheme="minorHAnsi"/>
        </w:rPr>
        <w:t xml:space="preserve">- </w:t>
      </w:r>
      <w:r w:rsidR="00FB2814" w:rsidRPr="00E179F5">
        <w:rPr>
          <w:rFonts w:asciiTheme="minorHAnsi" w:hAnsiTheme="minorHAnsi" w:cstheme="minorHAnsi"/>
          <w:bCs/>
          <w:i/>
          <w:sz w:val="20"/>
          <w:szCs w:val="20"/>
        </w:rPr>
        <w:t>Details to be added as work progresses through development and build.</w:t>
      </w:r>
    </w:p>
    <w:p w14:paraId="481A4992" w14:textId="77777777" w:rsidR="00DD781F" w:rsidRPr="00E179F5" w:rsidRDefault="00DD781F" w:rsidP="00DD781F">
      <w:pPr>
        <w:pStyle w:val="ListParagraph"/>
        <w:ind w:left="1005"/>
        <w:rPr>
          <w:rFonts w:asciiTheme="minorHAnsi" w:hAnsiTheme="minorHAnsi" w:cstheme="minorHAnsi"/>
        </w:rPr>
      </w:pP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370C984" w:rsidR="00BD72D5" w:rsidRPr="00D26F47" w:rsidRDefault="001E6C7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 xml:space="preserve">sending notifications to requester or to </w:t>
      </w:r>
      <w:r w:rsidR="00C2759C">
        <w:rPr>
          <w:rFonts w:ascii="Calibri" w:hAnsi="Calibri" w:cs="Calibri"/>
        </w:rPr>
        <w:t xml:space="preserve">the </w:t>
      </w:r>
      <w:r w:rsidR="00BD72D5" w:rsidRPr="00D26F47">
        <w:rPr>
          <w:rFonts w:ascii="Calibri" w:hAnsi="Calibri" w:cs="Calibri"/>
        </w:rPr>
        <w:t>ap</w:t>
      </w:r>
      <w:r w:rsidR="00C2759C">
        <w:rPr>
          <w:rFonts w:ascii="Calibri" w:hAnsi="Calibri" w:cs="Calibri"/>
        </w:rPr>
        <w:t xml:space="preserve">propriate teams. </w:t>
      </w:r>
    </w:p>
    <w:p w14:paraId="7BB79975" w14:textId="3258BA03" w:rsidR="00BD72D5" w:rsidRPr="00D26F47" w:rsidRDefault="00BD72D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w:t>
      </w:r>
      <w:r w:rsidR="00C2759C">
        <w:rPr>
          <w:rFonts w:ascii="Calibri" w:hAnsi="Calibri" w:cs="Calibri"/>
        </w:rPr>
        <w:t>will</w:t>
      </w:r>
      <w:r w:rsidRPr="00D26F47">
        <w:rPr>
          <w:rFonts w:ascii="Calibri" w:hAnsi="Calibri" w:cs="Calibri"/>
        </w:rPr>
        <w:t xml:space="preserve"> provide transaction details to notification service</w:t>
      </w:r>
      <w:r w:rsidR="00C2759C">
        <w:rPr>
          <w:rFonts w:ascii="Calibri" w:hAnsi="Calibri" w:cs="Calibri"/>
        </w:rPr>
        <w:t>. N</w:t>
      </w:r>
      <w:r w:rsidR="00376814" w:rsidRPr="00D26F47">
        <w:rPr>
          <w:rFonts w:ascii="Calibri" w:hAnsi="Calibri" w:cs="Calibri"/>
        </w:rPr>
        <w:t>otification will be sen</w:t>
      </w:r>
      <w:r w:rsidR="00C2759C">
        <w:rPr>
          <w:rFonts w:ascii="Calibri" w:hAnsi="Calibri" w:cs="Calibri"/>
        </w:rPr>
        <w:t>t</w:t>
      </w:r>
      <w:r w:rsidR="00376814" w:rsidRPr="00D26F47">
        <w:rPr>
          <w:rFonts w:ascii="Calibri" w:hAnsi="Calibri" w:cs="Calibri"/>
        </w:rPr>
        <w:t xml:space="preserve"> </w:t>
      </w:r>
      <w:r w:rsidR="00C2759C">
        <w:rPr>
          <w:rFonts w:ascii="Calibri" w:hAnsi="Calibri" w:cs="Calibri"/>
        </w:rPr>
        <w:t>including</w:t>
      </w:r>
      <w:r w:rsidR="00376814" w:rsidRPr="00D26F47">
        <w:rPr>
          <w:rFonts w:ascii="Calibri" w:hAnsi="Calibri" w:cs="Calibri"/>
        </w:rPr>
        <w:t xml:space="preserve"> </w:t>
      </w:r>
      <w:r w:rsidR="00C2759C">
        <w:rPr>
          <w:rFonts w:ascii="Calibri" w:hAnsi="Calibri" w:cs="Calibri"/>
        </w:rPr>
        <w:t>appropriate recipients</w:t>
      </w:r>
      <w:r w:rsidR="00376814" w:rsidRPr="00D26F47">
        <w:rPr>
          <w:rFonts w:ascii="Calibri" w:hAnsi="Calibri" w:cs="Calibri"/>
        </w:rPr>
        <w:t xml:space="preserve"> and transaction details</w:t>
      </w:r>
      <w:r w:rsidR="00C2759C" w:rsidRPr="00C2759C">
        <w:rPr>
          <w:rFonts w:ascii="Calibri" w:hAnsi="Calibri" w:cs="Calibri"/>
        </w:rPr>
        <w:t xml:space="preserve"> </w:t>
      </w:r>
      <w:r w:rsidR="00C2759C">
        <w:rPr>
          <w:rFonts w:ascii="Calibri" w:hAnsi="Calibri" w:cs="Calibri"/>
        </w:rPr>
        <w:t xml:space="preserve">through </w:t>
      </w:r>
      <w:r w:rsidR="00C2759C" w:rsidRPr="00D26F47">
        <w:rPr>
          <w:rFonts w:ascii="Calibri" w:hAnsi="Calibri" w:cs="Calibri"/>
        </w:rPr>
        <w:t>SMTP server</w:t>
      </w:r>
      <w:r w:rsidR="00C2759C">
        <w:rPr>
          <w:rFonts w:ascii="Calibri" w:hAnsi="Calibri" w:cs="Calibri"/>
        </w:rPr>
        <w:t xml:space="preserve">. </w:t>
      </w:r>
    </w:p>
    <w:p w14:paraId="489D0256" w14:textId="77777777" w:rsidR="00FF5D5B" w:rsidRPr="00D26F47" w:rsidRDefault="00FF5D5B" w:rsidP="00FF5D5B">
      <w:pPr>
        <w:pStyle w:val="ListParagraph"/>
        <w:ind w:left="1005"/>
        <w:rPr>
          <w:rFonts w:ascii="Calibri" w:hAnsi="Calibri" w:cs="Calibri"/>
        </w:rPr>
      </w:pPr>
    </w:p>
    <w:p w14:paraId="5D3525DA" w14:textId="77777777" w:rsidR="00545E65" w:rsidRDefault="00545E65">
      <w:pPr>
        <w:rPr>
          <w:rFonts w:eastAsia="Calibri" w:cstheme="minorHAnsi"/>
          <w:b/>
          <w:sz w:val="22"/>
          <w:szCs w:val="22"/>
          <w:lang w:val="en-US"/>
        </w:rPr>
      </w:pPr>
      <w:r>
        <w:rPr>
          <w:rFonts w:cstheme="minorHAnsi"/>
          <w:b/>
        </w:rPr>
        <w:br w:type="page"/>
      </w:r>
    </w:p>
    <w:p w14:paraId="39C55613" w14:textId="4C366107" w:rsidR="00B715C3" w:rsidRPr="00E179F5"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lastRenderedPageBreak/>
        <w:t>Configuration service</w:t>
      </w:r>
      <w:r w:rsidR="00C2759C" w:rsidRPr="00E179F5">
        <w:rPr>
          <w:rFonts w:asciiTheme="minorHAnsi" w:hAnsiTheme="minorHAnsi" w:cstheme="minorHAnsi"/>
        </w:rPr>
        <w:t xml:space="preserve"> - </w:t>
      </w:r>
      <w:r w:rsidR="00C2759C" w:rsidRPr="00E179F5">
        <w:rPr>
          <w:rFonts w:asciiTheme="minorHAnsi" w:hAnsiTheme="minorHAnsi" w:cstheme="minorHAnsi"/>
          <w:bCs/>
          <w:i/>
          <w:sz w:val="20"/>
          <w:szCs w:val="20"/>
        </w:rPr>
        <w:t xml:space="preserve">Details to be added as work progresses through development and build. </w:t>
      </w:r>
    </w:p>
    <w:p w14:paraId="79478B3F" w14:textId="77777777" w:rsidR="00B715C3" w:rsidRPr="00E179F5" w:rsidRDefault="00B715C3" w:rsidP="00B715C3">
      <w:pPr>
        <w:pStyle w:val="ListParagraph"/>
        <w:ind w:left="1725"/>
        <w:rPr>
          <w:rFonts w:asciiTheme="minorHAnsi" w:hAnsiTheme="minorHAnsi" w:cstheme="minorHAnsi"/>
        </w:rPr>
      </w:pPr>
    </w:p>
    <w:p w14:paraId="2ACE5C68" w14:textId="6283E726" w:rsidR="00B715C3" w:rsidRPr="00E179F5" w:rsidRDefault="00C2759C" w:rsidP="00B715C3">
      <w:pPr>
        <w:pStyle w:val="ListParagraph"/>
        <w:numPr>
          <w:ilvl w:val="1"/>
          <w:numId w:val="17"/>
        </w:numPr>
        <w:rPr>
          <w:rFonts w:asciiTheme="minorHAnsi" w:hAnsiTheme="minorHAnsi" w:cstheme="minorHAnsi"/>
          <w:bCs/>
          <w:sz w:val="20"/>
          <w:szCs w:val="20"/>
        </w:rPr>
      </w:pPr>
      <w:proofErr w:type="spellStart"/>
      <w:r w:rsidRPr="00E179F5">
        <w:rPr>
          <w:rFonts w:asciiTheme="minorHAnsi" w:hAnsiTheme="minorHAnsi" w:cstheme="minorHAnsi"/>
          <w:bCs/>
          <w:sz w:val="20"/>
          <w:szCs w:val="20"/>
        </w:rPr>
        <w:t>Smartform</w:t>
      </w:r>
      <w:proofErr w:type="spellEnd"/>
      <w:r w:rsidRPr="00E179F5">
        <w:rPr>
          <w:rFonts w:asciiTheme="minorHAnsi" w:hAnsiTheme="minorHAnsi" w:cstheme="minorHAnsi"/>
          <w:bCs/>
          <w:sz w:val="20"/>
          <w:szCs w:val="20"/>
        </w:rPr>
        <w:t xml:space="preserve"> will provide a UI to</w:t>
      </w:r>
      <w:r w:rsidR="00B715C3" w:rsidRPr="00E179F5">
        <w:rPr>
          <w:rFonts w:asciiTheme="minorHAnsi" w:hAnsiTheme="minorHAnsi" w:cstheme="minorHAnsi"/>
          <w:bCs/>
          <w:sz w:val="20"/>
          <w:szCs w:val="20"/>
        </w:rPr>
        <w:t>:</w:t>
      </w:r>
    </w:p>
    <w:p w14:paraId="31C22C18" w14:textId="1250315E" w:rsidR="00FF5D5B"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D</w:t>
      </w:r>
      <w:r w:rsidR="00C2759C" w:rsidRPr="00E179F5">
        <w:rPr>
          <w:rFonts w:asciiTheme="minorHAnsi" w:hAnsiTheme="minorHAnsi" w:cstheme="minorHAnsi"/>
          <w:bCs/>
          <w:sz w:val="20"/>
          <w:szCs w:val="20"/>
        </w:rPr>
        <w:t>e</w:t>
      </w:r>
      <w:r w:rsidRPr="00E179F5">
        <w:rPr>
          <w:rFonts w:asciiTheme="minorHAnsi" w:hAnsiTheme="minorHAnsi" w:cstheme="minorHAnsi"/>
          <w:bCs/>
          <w:sz w:val="20"/>
          <w:szCs w:val="20"/>
        </w:rPr>
        <w:t>fine</w:t>
      </w:r>
      <w:r w:rsidR="00C2759C" w:rsidRPr="00E179F5">
        <w:rPr>
          <w:rFonts w:asciiTheme="minorHAnsi" w:hAnsiTheme="minorHAnsi" w:cstheme="minorHAnsi"/>
          <w:bCs/>
          <w:sz w:val="20"/>
          <w:szCs w:val="20"/>
        </w:rPr>
        <w:t xml:space="preserve"> transactions routed to </w:t>
      </w:r>
      <w:proofErr w:type="spellStart"/>
      <w:r w:rsidR="00C2759C" w:rsidRPr="00E179F5">
        <w:rPr>
          <w:rFonts w:asciiTheme="minorHAnsi" w:hAnsiTheme="minorHAnsi" w:cstheme="minorHAnsi"/>
          <w:bCs/>
          <w:sz w:val="20"/>
          <w:szCs w:val="20"/>
        </w:rPr>
        <w:t>PeoplePortal</w:t>
      </w:r>
      <w:proofErr w:type="spellEnd"/>
    </w:p>
    <w:p w14:paraId="29829E45" w14:textId="52C88AC9" w:rsidR="00B715C3"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Turn Notifications on/off based on transaction</w:t>
      </w:r>
    </w:p>
    <w:p w14:paraId="7281354E" w14:textId="6B0F6E83" w:rsidR="00B715C3"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 xml:space="preserve">Ticket creation enable/disabled for a given transaction. </w:t>
      </w:r>
    </w:p>
    <w:p w14:paraId="4A0F8C1A" w14:textId="77777777" w:rsidR="008A1641" w:rsidRDefault="008A1641" w:rsidP="008A1641">
      <w:pPr>
        <w:pStyle w:val="ListParagraph"/>
        <w:ind w:left="2445"/>
        <w:rPr>
          <w:rFonts w:asciiTheme="minorHAnsi" w:hAnsiTheme="minorHAnsi" w:cstheme="minorHAnsi"/>
          <w:bCs/>
          <w:sz w:val="20"/>
          <w:szCs w:val="20"/>
        </w:rPr>
      </w:pPr>
    </w:p>
    <w:p w14:paraId="4B222FC7" w14:textId="18B575C0" w:rsidR="008A1641" w:rsidRPr="007F28A0" w:rsidRDefault="005240B4" w:rsidP="008A1641">
      <w:pPr>
        <w:pStyle w:val="ListParagraph"/>
        <w:numPr>
          <w:ilvl w:val="0"/>
          <w:numId w:val="17"/>
        </w:numPr>
        <w:rPr>
          <w:rFonts w:asciiTheme="minorHAnsi" w:hAnsiTheme="minorHAnsi" w:cstheme="minorHAnsi"/>
          <w:bCs/>
          <w:szCs w:val="20"/>
        </w:rPr>
      </w:pPr>
      <w:r w:rsidRPr="007F28A0">
        <w:rPr>
          <w:rFonts w:asciiTheme="minorHAnsi" w:hAnsiTheme="minorHAnsi" w:cstheme="minorHAnsi"/>
          <w:bCs/>
          <w:szCs w:val="20"/>
        </w:rPr>
        <w:t>Self-Services</w:t>
      </w:r>
    </w:p>
    <w:p w14:paraId="0B3FC04E" w14:textId="77777777" w:rsidR="008A1641" w:rsidRDefault="008A1641" w:rsidP="008A1641">
      <w:pPr>
        <w:pStyle w:val="ListParagraph"/>
        <w:ind w:left="1005"/>
        <w:rPr>
          <w:rFonts w:asciiTheme="minorHAnsi" w:hAnsiTheme="minorHAnsi" w:cstheme="minorHAnsi"/>
          <w:bCs/>
          <w:sz w:val="20"/>
          <w:szCs w:val="20"/>
        </w:rPr>
      </w:pPr>
    </w:p>
    <w:p w14:paraId="02D49459" w14:textId="5A77D334" w:rsidR="00C33F31" w:rsidRDefault="008A1641">
      <w:pPr>
        <w:rPr>
          <w:rFonts w:cstheme="minorHAnsi"/>
          <w:bCs/>
          <w:sz w:val="20"/>
          <w:szCs w:val="20"/>
        </w:rPr>
      </w:pPr>
      <w:r>
        <w:rPr>
          <w:noProof/>
          <w:lang w:val="en-US"/>
        </w:rPr>
        <w:drawing>
          <wp:inline distT="0" distB="0" distL="0" distR="0" wp14:anchorId="03F10541" wp14:editId="2329BC79">
            <wp:extent cx="5727700" cy="3248025"/>
            <wp:effectExtent l="0" t="0" r="635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248025"/>
                    </a:xfrm>
                    <a:prstGeom prst="rect">
                      <a:avLst/>
                    </a:prstGeom>
                    <a:noFill/>
                    <a:ln>
                      <a:noFill/>
                    </a:ln>
                  </pic:spPr>
                </pic:pic>
              </a:graphicData>
            </a:graphic>
          </wp:inline>
        </w:drawing>
      </w:r>
    </w:p>
    <w:p w14:paraId="41EE62E2" w14:textId="77777777" w:rsidR="00545E65" w:rsidRPr="00545E65" w:rsidRDefault="00545E65">
      <w:pPr>
        <w:rPr>
          <w:rFonts w:cstheme="minorHAnsi"/>
          <w:bCs/>
          <w:sz w:val="20"/>
          <w:szCs w:val="20"/>
        </w:rPr>
      </w:pPr>
    </w:p>
    <w:p w14:paraId="75C96141" w14:textId="7DCB7F03" w:rsidR="008A1641" w:rsidRPr="007F28A0" w:rsidRDefault="008A1641" w:rsidP="008A1641">
      <w:pPr>
        <w:pStyle w:val="ListParagraph"/>
        <w:numPr>
          <w:ilvl w:val="0"/>
          <w:numId w:val="17"/>
        </w:numPr>
        <w:rPr>
          <w:rFonts w:cstheme="minorHAnsi"/>
          <w:bCs/>
          <w:szCs w:val="20"/>
        </w:rPr>
      </w:pPr>
      <w:r w:rsidRPr="007F28A0">
        <w:rPr>
          <w:rFonts w:cstheme="minorHAnsi"/>
          <w:bCs/>
          <w:szCs w:val="20"/>
        </w:rPr>
        <w:t>Smart Form Input Service</w:t>
      </w:r>
    </w:p>
    <w:p w14:paraId="2A7E635B" w14:textId="11F69B76" w:rsidR="008A1641" w:rsidRDefault="008A1641" w:rsidP="008A1641">
      <w:pPr>
        <w:rPr>
          <w:rFonts w:cstheme="minorHAnsi"/>
          <w:bCs/>
          <w:sz w:val="20"/>
          <w:szCs w:val="20"/>
        </w:rPr>
      </w:pPr>
      <w:r>
        <w:rPr>
          <w:noProof/>
          <w:lang w:val="en-US"/>
        </w:rPr>
        <w:drawing>
          <wp:inline distT="0" distB="0" distL="0" distR="0" wp14:anchorId="4DD9F544" wp14:editId="21906978">
            <wp:extent cx="5727700" cy="329882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298825"/>
                    </a:xfrm>
                    <a:prstGeom prst="rect">
                      <a:avLst/>
                    </a:prstGeom>
                    <a:noFill/>
                    <a:ln>
                      <a:noFill/>
                    </a:ln>
                  </pic:spPr>
                </pic:pic>
              </a:graphicData>
            </a:graphic>
          </wp:inline>
        </w:drawing>
      </w:r>
    </w:p>
    <w:p w14:paraId="3CB6B337" w14:textId="77777777" w:rsidR="005240B4" w:rsidRPr="008A1641" w:rsidRDefault="005240B4" w:rsidP="008A1641">
      <w:pPr>
        <w:rPr>
          <w:rFonts w:cstheme="minorHAnsi"/>
          <w:bCs/>
          <w:sz w:val="20"/>
          <w:szCs w:val="20"/>
        </w:rPr>
      </w:pPr>
    </w:p>
    <w:p w14:paraId="6CDD48CC" w14:textId="304C43A4" w:rsidR="001F5B7D" w:rsidRPr="00D26F47" w:rsidRDefault="001F5B7D" w:rsidP="00545E65"/>
    <w:p w14:paraId="6AC1AFCC" w14:textId="7758968A" w:rsidR="00DD781F" w:rsidRPr="007F28A0" w:rsidRDefault="005240B4" w:rsidP="007F28A0">
      <w:pPr>
        <w:pStyle w:val="ListParagraph"/>
        <w:numPr>
          <w:ilvl w:val="0"/>
          <w:numId w:val="17"/>
        </w:numPr>
        <w:rPr>
          <w:rFonts w:cstheme="minorHAnsi"/>
          <w:bCs/>
          <w:szCs w:val="20"/>
        </w:rPr>
      </w:pPr>
      <w:bookmarkStart w:id="41" w:name="_Email_Process"/>
      <w:bookmarkStart w:id="42" w:name="_Toc476671829"/>
      <w:bookmarkStart w:id="43" w:name="_Toc522284131"/>
      <w:bookmarkEnd w:id="41"/>
      <w:r w:rsidRPr="007F28A0">
        <w:rPr>
          <w:rFonts w:cstheme="minorHAnsi"/>
          <w:bCs/>
          <w:szCs w:val="20"/>
        </w:rPr>
        <w:lastRenderedPageBreak/>
        <w:t>Work List Service</w:t>
      </w:r>
      <w:r w:rsidR="00DD781F" w:rsidRPr="007F28A0">
        <w:rPr>
          <w:rFonts w:cstheme="minorHAnsi"/>
          <w:bCs/>
          <w:szCs w:val="20"/>
        </w:rPr>
        <w:t>:</w:t>
      </w:r>
    </w:p>
    <w:p w14:paraId="3F4C14A6" w14:textId="20155482" w:rsidR="00FA2A82" w:rsidRDefault="00FA2A82" w:rsidP="00FA2A82">
      <w:pPr>
        <w:rPr>
          <w:rFonts w:eastAsiaTheme="majorEastAsia" w:cstheme="minorHAnsi"/>
          <w:bCs/>
          <w:color w:val="000000" w:themeColor="text1"/>
          <w:sz w:val="28"/>
          <w:szCs w:val="28"/>
          <w:lang w:val="en-US"/>
        </w:rPr>
      </w:pPr>
      <w:r>
        <w:rPr>
          <w:noProof/>
          <w:lang w:val="en-US"/>
        </w:rPr>
        <w:drawing>
          <wp:inline distT="0" distB="0" distL="0" distR="0" wp14:anchorId="19ECAEDA" wp14:editId="138565AD">
            <wp:extent cx="5727700" cy="214503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2145030"/>
                    </a:xfrm>
                    <a:prstGeom prst="rect">
                      <a:avLst/>
                    </a:prstGeom>
                    <a:noFill/>
                    <a:ln>
                      <a:noFill/>
                    </a:ln>
                  </pic:spPr>
                </pic:pic>
              </a:graphicData>
            </a:graphic>
          </wp:inline>
        </w:drawing>
      </w:r>
    </w:p>
    <w:p w14:paraId="6D57B2C6" w14:textId="77777777" w:rsidR="00545E65" w:rsidRPr="00545E65" w:rsidRDefault="00545E65" w:rsidP="00FA2A82">
      <w:pPr>
        <w:rPr>
          <w:rFonts w:eastAsiaTheme="majorEastAsia" w:cstheme="minorHAnsi"/>
          <w:bCs/>
          <w:color w:val="000000" w:themeColor="text1"/>
          <w:sz w:val="28"/>
          <w:szCs w:val="28"/>
          <w:lang w:val="en-US"/>
        </w:rPr>
      </w:pPr>
    </w:p>
    <w:p w14:paraId="45A5AD58" w14:textId="77777777" w:rsidR="007F28A0" w:rsidRDefault="007F28A0">
      <w:pPr>
        <w:rPr>
          <w:rFonts w:eastAsiaTheme="majorEastAsia" w:cstheme="minorHAnsi"/>
          <w:bCs/>
          <w:color w:val="000000" w:themeColor="text1"/>
          <w:sz w:val="28"/>
          <w:szCs w:val="28"/>
          <w:lang w:val="en-US"/>
        </w:rPr>
      </w:pPr>
      <w:r>
        <w:rPr>
          <w:rFonts w:cstheme="minorHAnsi"/>
          <w:b/>
          <w:color w:val="000000" w:themeColor="text1"/>
          <w:sz w:val="28"/>
        </w:rPr>
        <w:br w:type="page"/>
      </w:r>
    </w:p>
    <w:p w14:paraId="03F112C0" w14:textId="31A297C8" w:rsidR="008D4DFB" w:rsidRPr="00FF06DD" w:rsidRDefault="00B715C3"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4" w:name="_Toc2587322"/>
      <w:r>
        <w:rPr>
          <w:rFonts w:asciiTheme="minorHAnsi" w:hAnsiTheme="minorHAnsi" w:cstheme="minorHAnsi"/>
          <w:b w:val="0"/>
          <w:color w:val="000000" w:themeColor="text1"/>
          <w:sz w:val="28"/>
        </w:rPr>
        <w:lastRenderedPageBreak/>
        <w:t>T</w:t>
      </w:r>
      <w:r w:rsidR="008D4DFB" w:rsidRPr="00FF06DD">
        <w:rPr>
          <w:rFonts w:asciiTheme="minorHAnsi" w:hAnsiTheme="minorHAnsi" w:cstheme="minorHAnsi"/>
          <w:b w:val="0"/>
          <w:color w:val="000000" w:themeColor="text1"/>
          <w:sz w:val="28"/>
        </w:rPr>
        <w:t>ransaction</w:t>
      </w:r>
      <w:r>
        <w:rPr>
          <w:rFonts w:asciiTheme="minorHAnsi" w:hAnsiTheme="minorHAnsi" w:cstheme="minorHAnsi"/>
          <w:b w:val="0"/>
          <w:color w:val="000000" w:themeColor="text1"/>
          <w:sz w:val="28"/>
        </w:rPr>
        <w:t xml:space="preserve"> Classification</w:t>
      </w:r>
      <w:bookmarkEnd w:id="44"/>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A57119">
        <w:tc>
          <w:tcPr>
            <w:tcW w:w="8630" w:type="dxa"/>
          </w:tcPr>
          <w:p w14:paraId="1B5E5E41" w14:textId="2A3C2537" w:rsidR="008D4DFB" w:rsidRDefault="008D4DFB" w:rsidP="00A57119">
            <w:pPr>
              <w:pStyle w:val="ListParagraph"/>
              <w:ind w:left="0"/>
            </w:pPr>
            <w:r w:rsidRPr="00D05A87">
              <w:rPr>
                <w:b/>
              </w:rPr>
              <w:t>Transaction type</w:t>
            </w:r>
            <w:r>
              <w:t>: Self Service</w:t>
            </w:r>
            <w:r w:rsidR="00A21792">
              <w:t xml:space="preserve"> (ESS, MSS)</w:t>
            </w:r>
          </w:p>
        </w:tc>
      </w:tr>
      <w:tr w:rsidR="008D4DFB" w14:paraId="0B0CB56D" w14:textId="77777777" w:rsidTr="00A57119">
        <w:tc>
          <w:tcPr>
            <w:tcW w:w="8630" w:type="dxa"/>
          </w:tcPr>
          <w:p w14:paraId="15D66CDA" w14:textId="77777777" w:rsidR="008D4DFB" w:rsidRDefault="008D4DFB" w:rsidP="00A57119">
            <w:pPr>
              <w:pStyle w:val="ListParagraph"/>
            </w:pPr>
          </w:p>
          <w:p w14:paraId="5E1AA682" w14:textId="77777777" w:rsidR="008D4DFB" w:rsidRDefault="008D4DFB" w:rsidP="00FD1327">
            <w:pPr>
              <w:pStyle w:val="ListParagraph"/>
              <w:numPr>
                <w:ilvl w:val="0"/>
                <w:numId w:val="24"/>
              </w:numPr>
              <w:spacing w:after="0"/>
            </w:pPr>
            <w:r>
              <w:t>After successful login, user will be redirected to landing page.</w:t>
            </w:r>
          </w:p>
          <w:p w14:paraId="3F72B5B9" w14:textId="17E82386" w:rsidR="008D4DFB" w:rsidRDefault="008D4DFB" w:rsidP="00FD1327">
            <w:pPr>
              <w:pStyle w:val="ListParagraph"/>
              <w:numPr>
                <w:ilvl w:val="0"/>
                <w:numId w:val="24"/>
              </w:numPr>
              <w:spacing w:after="0"/>
            </w:pPr>
            <w:r>
              <w:t xml:space="preserve">Landing page will be rendered with user personal transaction </w:t>
            </w:r>
            <w:r w:rsidR="004970D1">
              <w:t xml:space="preserve">and previous </w:t>
            </w:r>
            <w:r>
              <w:t xml:space="preserve">requests </w:t>
            </w:r>
            <w:r w:rsidR="00A21792">
              <w:t xml:space="preserve">available for review. </w:t>
            </w:r>
          </w:p>
          <w:p w14:paraId="2EB254A6" w14:textId="60BBBED8" w:rsidR="008D4DFB" w:rsidRDefault="008D4DFB" w:rsidP="00FD1327">
            <w:pPr>
              <w:pStyle w:val="ListParagraph"/>
              <w:numPr>
                <w:ilvl w:val="0"/>
                <w:numId w:val="24"/>
              </w:numPr>
              <w:spacing w:after="0"/>
            </w:pPr>
            <w:r>
              <w:t xml:space="preserve">User will select the </w:t>
            </w:r>
            <w:r w:rsidR="00A21792">
              <w:t xml:space="preserve">personal </w:t>
            </w:r>
            <w:r>
              <w:t xml:space="preserve">transaction and will be </w:t>
            </w:r>
            <w:r w:rsidR="00A21792">
              <w:t>routed</w:t>
            </w:r>
            <w:r>
              <w:t xml:space="preserve"> to PeopleSoft portal by </w:t>
            </w:r>
            <w:r w:rsidR="00A21792">
              <w:t xml:space="preserve">clicking the link </w:t>
            </w:r>
            <w:r>
              <w:t>provide</w:t>
            </w:r>
            <w:r w:rsidR="00A21792">
              <w:t xml:space="preserve">d. </w:t>
            </w:r>
          </w:p>
          <w:p w14:paraId="0A662100" w14:textId="77777777" w:rsidR="008D4DFB" w:rsidRDefault="008D4DFB" w:rsidP="00A57119">
            <w:pPr>
              <w:pStyle w:val="ListParagraph"/>
            </w:pPr>
          </w:p>
        </w:tc>
      </w:tr>
      <w:tr w:rsidR="008D4DFB" w14:paraId="02B5FA24" w14:textId="77777777" w:rsidTr="00A57119">
        <w:tc>
          <w:tcPr>
            <w:tcW w:w="8630" w:type="dxa"/>
          </w:tcPr>
          <w:p w14:paraId="0198C176" w14:textId="77777777" w:rsidR="008D4DFB" w:rsidRDefault="008D4DFB" w:rsidP="00A57119">
            <w:pPr>
              <w:rPr>
                <w:b/>
              </w:rPr>
            </w:pPr>
          </w:p>
          <w:p w14:paraId="2EC84BDD" w14:textId="77777777" w:rsidR="00A21792" w:rsidRDefault="008D4DFB" w:rsidP="00B82062">
            <w:r w:rsidRPr="00D05A87">
              <w:rPr>
                <w:b/>
              </w:rPr>
              <w:t>Technical view</w:t>
            </w:r>
            <w:r>
              <w:t xml:space="preserve">: </w:t>
            </w:r>
            <w:r w:rsidR="00A21792" w:rsidRPr="003A21C4">
              <w:rPr>
                <w:rFonts w:ascii="Calibri Light" w:hAnsi="Calibri Light"/>
                <w:bCs/>
                <w:i/>
              </w:rPr>
              <w:t>Details to be added as work progresses through development and build</w:t>
            </w:r>
            <w:r w:rsidR="00A21792">
              <w:t xml:space="preserve"> </w:t>
            </w:r>
          </w:p>
          <w:p w14:paraId="58628FE8" w14:textId="77777777" w:rsidR="00A21792" w:rsidRDefault="00A21792" w:rsidP="00B82062"/>
          <w:p w14:paraId="65B99666" w14:textId="52C2BE6E"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Authentication &amp; Authorization</w:t>
            </w:r>
          </w:p>
          <w:p w14:paraId="789C7866" w14:textId="14106BD6" w:rsidR="00B8206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User details and rules required to render the correct landing page</w:t>
            </w:r>
          </w:p>
          <w:p w14:paraId="5505BD78" w14:textId="07C238A6"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Data required from the Master Database</w:t>
            </w:r>
          </w:p>
          <w:p w14:paraId="4103DA8C" w14:textId="71F71517"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Services utilized to support the functionality</w:t>
            </w:r>
          </w:p>
          <w:p w14:paraId="7D86AB5D" w14:textId="3A2F5BC9" w:rsidR="008D4DFB" w:rsidRDefault="008D4DFB" w:rsidP="00A57119"/>
          <w:p w14:paraId="32690A1E" w14:textId="77777777" w:rsidR="008D4DFB" w:rsidRDefault="008D4DFB" w:rsidP="00A57119"/>
        </w:tc>
      </w:tr>
    </w:tbl>
    <w:p w14:paraId="3C80173A"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A57119">
        <w:tc>
          <w:tcPr>
            <w:tcW w:w="8630" w:type="dxa"/>
          </w:tcPr>
          <w:p w14:paraId="3B320B78" w14:textId="3D533DFD" w:rsidR="008D4DFB" w:rsidRDefault="008D4DFB" w:rsidP="00A57119">
            <w:pPr>
              <w:pStyle w:val="ListParagraph"/>
              <w:ind w:left="0"/>
            </w:pPr>
            <w:r w:rsidRPr="00236186">
              <w:rPr>
                <w:b/>
              </w:rPr>
              <w:t>Transaction type</w:t>
            </w:r>
            <w:r>
              <w:t>: Smart Input</w:t>
            </w:r>
            <w:r w:rsidR="00A21792">
              <w:t xml:space="preserve"> (ESS, MSS,GSS)</w:t>
            </w:r>
          </w:p>
        </w:tc>
      </w:tr>
      <w:tr w:rsidR="008D4DFB" w14:paraId="11B64AB4" w14:textId="77777777" w:rsidTr="00A57119">
        <w:tc>
          <w:tcPr>
            <w:tcW w:w="8630" w:type="dxa"/>
          </w:tcPr>
          <w:p w14:paraId="2BC58793" w14:textId="77777777" w:rsidR="008D4DFB" w:rsidRDefault="008D4DFB" w:rsidP="00A57119">
            <w:pPr>
              <w:pStyle w:val="ListParagraph"/>
            </w:pPr>
          </w:p>
          <w:p w14:paraId="53EED324" w14:textId="77777777" w:rsidR="008D4DFB" w:rsidRDefault="008D4DFB" w:rsidP="00FD1327">
            <w:pPr>
              <w:pStyle w:val="ListParagraph"/>
              <w:numPr>
                <w:ilvl w:val="0"/>
                <w:numId w:val="24"/>
              </w:numPr>
              <w:spacing w:after="0"/>
            </w:pPr>
            <w:r>
              <w:t>After successful login, user will be redirected to landing page.</w:t>
            </w:r>
          </w:p>
          <w:p w14:paraId="24D8547D" w14:textId="56EE6DC6" w:rsidR="00A21792" w:rsidRDefault="008D4DFB" w:rsidP="00A21792">
            <w:pPr>
              <w:pStyle w:val="ListParagraph"/>
              <w:numPr>
                <w:ilvl w:val="0"/>
                <w:numId w:val="24"/>
              </w:numPr>
              <w:spacing w:after="0"/>
            </w:pPr>
            <w:r>
              <w:t xml:space="preserve">Landing page will be rendered with </w:t>
            </w:r>
            <w:r w:rsidR="00A21792">
              <w:t>P</w:t>
            </w:r>
            <w:r>
              <w:t>ersonal</w:t>
            </w:r>
            <w:r w:rsidR="00A21792">
              <w:t xml:space="preserve"> &amp; Job Data</w:t>
            </w:r>
            <w:r>
              <w:t xml:space="preserve"> transaction</w:t>
            </w:r>
            <w:r w:rsidR="00A21792">
              <w:t xml:space="preserve">s as well as previous requests available for review. </w:t>
            </w:r>
          </w:p>
          <w:p w14:paraId="4AF33E2E" w14:textId="0B88C069" w:rsidR="008D4DFB" w:rsidRDefault="008D4DFB" w:rsidP="00FD1327">
            <w:pPr>
              <w:pStyle w:val="ListParagraph"/>
              <w:numPr>
                <w:ilvl w:val="0"/>
                <w:numId w:val="24"/>
              </w:numPr>
              <w:spacing w:after="0"/>
            </w:pPr>
            <w:r>
              <w:t xml:space="preserve">User will </w:t>
            </w:r>
            <w:r w:rsidR="009F364C">
              <w:t>select</w:t>
            </w:r>
            <w:r>
              <w:t xml:space="preserve"> the </w:t>
            </w:r>
            <w:r w:rsidR="009F364C">
              <w:t>desired</w:t>
            </w:r>
            <w:r>
              <w:t xml:space="preserve"> transaction </w:t>
            </w:r>
            <w:r w:rsidR="009F364C">
              <w:t xml:space="preserve">type </w:t>
            </w:r>
            <w:r>
              <w:t>and provid</w:t>
            </w:r>
            <w:r w:rsidR="009F364C">
              <w:t>e</w:t>
            </w:r>
            <w:r>
              <w:t xml:space="preserve"> the Smart Input to complete the </w:t>
            </w:r>
            <w:r w:rsidR="009F364C">
              <w:t xml:space="preserve">request. </w:t>
            </w:r>
          </w:p>
          <w:p w14:paraId="70A554E2" w14:textId="77777777" w:rsidR="008D4DFB" w:rsidRDefault="008D4DFB" w:rsidP="00A57119">
            <w:pPr>
              <w:pStyle w:val="ListParagraph"/>
            </w:pPr>
          </w:p>
        </w:tc>
      </w:tr>
      <w:tr w:rsidR="008D4DFB" w14:paraId="3C95EBB0" w14:textId="77777777" w:rsidTr="00A57119">
        <w:tc>
          <w:tcPr>
            <w:tcW w:w="8630" w:type="dxa"/>
          </w:tcPr>
          <w:p w14:paraId="195CA4C0" w14:textId="77777777" w:rsidR="008D4DFB" w:rsidRDefault="008D4DFB" w:rsidP="00A57119">
            <w:pPr>
              <w:rPr>
                <w:b/>
              </w:rPr>
            </w:pPr>
          </w:p>
          <w:p w14:paraId="0D288A0B" w14:textId="77777777" w:rsidR="009F364C" w:rsidRDefault="009F364C" w:rsidP="009F36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7447567" w14:textId="77777777" w:rsidR="009F364C" w:rsidRDefault="009F364C" w:rsidP="009F364C"/>
          <w:p w14:paraId="4858CD1B"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Authentication &amp; Authorization</w:t>
            </w:r>
          </w:p>
          <w:p w14:paraId="11C152BD"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User details and rules required to render the correct landing page</w:t>
            </w:r>
          </w:p>
          <w:p w14:paraId="408FCC8A"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Data required from the Master Database</w:t>
            </w:r>
          </w:p>
          <w:p w14:paraId="67A6A698"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Services utilized to support the functionality</w:t>
            </w:r>
          </w:p>
          <w:p w14:paraId="109EF126" w14:textId="77777777" w:rsidR="008D4DFB" w:rsidRDefault="008D4DFB" w:rsidP="00A57119"/>
        </w:tc>
      </w:tr>
    </w:tbl>
    <w:p w14:paraId="2335F8AD" w14:textId="1E28D730" w:rsidR="007F28A0" w:rsidRDefault="007F28A0" w:rsidP="008D4DFB">
      <w:pPr>
        <w:rPr>
          <w:highlight w:val="yellow"/>
        </w:rPr>
      </w:pPr>
    </w:p>
    <w:p w14:paraId="1FD40430" w14:textId="77777777" w:rsidR="007F28A0" w:rsidRDefault="007F28A0">
      <w:pPr>
        <w:rPr>
          <w:highlight w:val="yellow"/>
        </w:rPr>
      </w:pPr>
      <w:r>
        <w:rPr>
          <w:highlight w:val="yellow"/>
        </w:rPr>
        <w:br w:type="page"/>
      </w:r>
    </w:p>
    <w:p w14:paraId="2308A82F"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A57119">
        <w:tc>
          <w:tcPr>
            <w:tcW w:w="8630" w:type="dxa"/>
          </w:tcPr>
          <w:p w14:paraId="66DE5912" w14:textId="77777777" w:rsidR="008D4DFB" w:rsidRDefault="008D4DFB" w:rsidP="00A57119">
            <w:pPr>
              <w:pStyle w:val="ListParagraph"/>
              <w:ind w:left="0"/>
            </w:pPr>
            <w:r w:rsidRPr="00236186">
              <w:rPr>
                <w:b/>
              </w:rPr>
              <w:t>Transaction type</w:t>
            </w:r>
            <w:r>
              <w:t>: Bulk – Smart Input</w:t>
            </w:r>
          </w:p>
        </w:tc>
      </w:tr>
      <w:tr w:rsidR="008D4DFB" w14:paraId="63E4A5C8" w14:textId="77777777" w:rsidTr="00A57119">
        <w:tc>
          <w:tcPr>
            <w:tcW w:w="8630" w:type="dxa"/>
          </w:tcPr>
          <w:p w14:paraId="17471910" w14:textId="77777777" w:rsidR="008D4DFB" w:rsidRDefault="008D4DFB" w:rsidP="00A57119">
            <w:pPr>
              <w:pStyle w:val="ListParagraph"/>
            </w:pPr>
          </w:p>
          <w:p w14:paraId="1D9925E6" w14:textId="77777777" w:rsidR="008D4DFB" w:rsidRDefault="008D4DFB" w:rsidP="00FD1327">
            <w:pPr>
              <w:pStyle w:val="ListParagraph"/>
              <w:numPr>
                <w:ilvl w:val="0"/>
                <w:numId w:val="24"/>
              </w:numPr>
              <w:spacing w:after="0"/>
            </w:pPr>
            <w:r>
              <w:t>After successful login, user will be redirected to landing page.</w:t>
            </w:r>
          </w:p>
          <w:p w14:paraId="357666F2" w14:textId="77777777" w:rsidR="009F364C" w:rsidRDefault="009F364C" w:rsidP="009F364C">
            <w:pPr>
              <w:pStyle w:val="ListParagraph"/>
              <w:numPr>
                <w:ilvl w:val="0"/>
                <w:numId w:val="24"/>
              </w:numPr>
              <w:spacing w:after="0"/>
            </w:pPr>
            <w:r>
              <w:t xml:space="preserve">Landing page will be rendered with Personal &amp; Job Data transactions as well as previous requests available for review. </w:t>
            </w:r>
          </w:p>
          <w:p w14:paraId="66AE3338" w14:textId="315C6327" w:rsidR="008D4DFB" w:rsidRDefault="008D4DFB" w:rsidP="00FD1327">
            <w:pPr>
              <w:pStyle w:val="ListParagraph"/>
              <w:numPr>
                <w:ilvl w:val="0"/>
                <w:numId w:val="24"/>
              </w:numPr>
              <w:spacing w:after="0"/>
            </w:pPr>
            <w:r>
              <w:t xml:space="preserve">User (Manager/Generalist) </w:t>
            </w:r>
            <w:r w:rsidR="002A284C">
              <w:t xml:space="preserve">will select the desired transaction type and provide the Smart Input </w:t>
            </w:r>
            <w:r>
              <w:t xml:space="preserve">for </w:t>
            </w:r>
            <w:r w:rsidR="002A284C">
              <w:t xml:space="preserve">a </w:t>
            </w:r>
            <w:r>
              <w:t>m</w:t>
            </w:r>
            <w:r w:rsidR="009F364C">
              <w:t>ini</w:t>
            </w:r>
            <w:r>
              <w:t>mum of 5 employee</w:t>
            </w:r>
            <w:r w:rsidR="002A284C">
              <w:t>s</w:t>
            </w:r>
            <w:r>
              <w:t>.</w:t>
            </w:r>
          </w:p>
          <w:p w14:paraId="43EFDC56" w14:textId="77777777" w:rsidR="008D4DFB" w:rsidRDefault="008D4DFB" w:rsidP="00A57119">
            <w:pPr>
              <w:pStyle w:val="ListParagraph"/>
            </w:pPr>
          </w:p>
        </w:tc>
      </w:tr>
      <w:tr w:rsidR="008D4DFB" w14:paraId="13EA6991" w14:textId="77777777" w:rsidTr="00A57119">
        <w:tc>
          <w:tcPr>
            <w:tcW w:w="8630" w:type="dxa"/>
          </w:tcPr>
          <w:p w14:paraId="55B8E1FD" w14:textId="77777777" w:rsidR="008D4DFB" w:rsidRDefault="008D4DFB" w:rsidP="00A57119">
            <w:pPr>
              <w:rPr>
                <w:b/>
              </w:rPr>
            </w:pPr>
          </w:p>
          <w:p w14:paraId="40EA90D1" w14:textId="77777777" w:rsidR="002A284C" w:rsidRDefault="002A284C" w:rsidP="002A28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01C26B0F" w14:textId="77777777" w:rsidR="002A284C" w:rsidRDefault="002A284C" w:rsidP="002A284C"/>
          <w:p w14:paraId="1A91DCB8"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Authentication &amp; Authorization</w:t>
            </w:r>
          </w:p>
          <w:p w14:paraId="68CD3026"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User details and rules required to render the correct landing page</w:t>
            </w:r>
          </w:p>
          <w:p w14:paraId="22BD0037"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Data required from the Master Database</w:t>
            </w:r>
          </w:p>
          <w:p w14:paraId="47BE12B9"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Services utilized to support the functionality</w:t>
            </w:r>
          </w:p>
          <w:p w14:paraId="2F84C79C" w14:textId="77777777" w:rsidR="008D4DFB" w:rsidRDefault="008D4DFB" w:rsidP="00A57119"/>
        </w:tc>
      </w:tr>
    </w:tbl>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A57119">
        <w:tc>
          <w:tcPr>
            <w:tcW w:w="8630" w:type="dxa"/>
          </w:tcPr>
          <w:p w14:paraId="2B6D7A52" w14:textId="77777777" w:rsidR="008D4DFB" w:rsidRDefault="008D4DFB" w:rsidP="00A57119">
            <w:pPr>
              <w:pStyle w:val="ListParagraph"/>
              <w:ind w:left="0"/>
            </w:pPr>
            <w:r w:rsidRPr="00236186">
              <w:rPr>
                <w:b/>
              </w:rPr>
              <w:t>Transaction type</w:t>
            </w:r>
            <w:r>
              <w:t>: Bulk – File Export</w:t>
            </w:r>
          </w:p>
        </w:tc>
      </w:tr>
      <w:tr w:rsidR="008D4DFB" w14:paraId="3CA51DFB" w14:textId="77777777" w:rsidTr="00A57119">
        <w:tc>
          <w:tcPr>
            <w:tcW w:w="8630" w:type="dxa"/>
          </w:tcPr>
          <w:p w14:paraId="1C802134" w14:textId="77777777" w:rsidR="008D4DFB" w:rsidRPr="00E179F5" w:rsidRDefault="008D4DFB" w:rsidP="00A57119">
            <w:pPr>
              <w:rPr>
                <w:sz w:val="22"/>
                <w:szCs w:val="22"/>
              </w:rPr>
            </w:pPr>
          </w:p>
          <w:p w14:paraId="2754F167" w14:textId="77777777" w:rsidR="002A284C" w:rsidRPr="00E179F5" w:rsidRDefault="002A284C" w:rsidP="002A284C">
            <w:pPr>
              <w:pStyle w:val="ListParagraph"/>
              <w:numPr>
                <w:ilvl w:val="0"/>
                <w:numId w:val="24"/>
              </w:numPr>
              <w:spacing w:after="0"/>
            </w:pPr>
            <w:r w:rsidRPr="00E179F5">
              <w:t>After successful login, user will be redirected to landing page.</w:t>
            </w:r>
          </w:p>
          <w:p w14:paraId="00BDC09B" w14:textId="77777777" w:rsidR="002A284C" w:rsidRPr="00E179F5" w:rsidRDefault="002A284C" w:rsidP="002A284C">
            <w:pPr>
              <w:pStyle w:val="ListParagraph"/>
              <w:numPr>
                <w:ilvl w:val="0"/>
                <w:numId w:val="24"/>
              </w:numPr>
              <w:spacing w:after="0"/>
            </w:pPr>
            <w:r w:rsidRPr="00E179F5">
              <w:t xml:space="preserve">Landing page will be rendered with Personal &amp; Job Data transactions as well as previous requests available for review. </w:t>
            </w:r>
          </w:p>
          <w:p w14:paraId="1FF00FFC" w14:textId="3962ADC9" w:rsidR="008D4DFB" w:rsidRPr="00E179F5" w:rsidRDefault="002A284C" w:rsidP="00BD3CE3">
            <w:pPr>
              <w:pStyle w:val="ListParagraph"/>
              <w:numPr>
                <w:ilvl w:val="0"/>
                <w:numId w:val="24"/>
              </w:numPr>
              <w:spacing w:after="0"/>
            </w:pPr>
            <w:r w:rsidRPr="00E179F5">
              <w:t xml:space="preserve">User (Manager/Generalist) will </w:t>
            </w:r>
            <w:r w:rsidR="00BD3CE3" w:rsidRPr="00E179F5">
              <w:t xml:space="preserve">browse to the </w:t>
            </w:r>
            <w:r w:rsidRPr="00E179F5">
              <w:t xml:space="preserve">Bulk file </w:t>
            </w:r>
            <w:r w:rsidR="00BD3CE3" w:rsidRPr="00E179F5">
              <w:t>and upload for validation.</w:t>
            </w:r>
          </w:p>
          <w:p w14:paraId="66D60C5C" w14:textId="72ED9813" w:rsidR="00BD3CE3" w:rsidRDefault="00BD3CE3" w:rsidP="00BD3CE3">
            <w:pPr>
              <w:pStyle w:val="ListParagraph"/>
              <w:spacing w:after="0"/>
            </w:pPr>
          </w:p>
        </w:tc>
      </w:tr>
      <w:tr w:rsidR="008D4DFB" w14:paraId="23E2A1AD" w14:textId="77777777" w:rsidTr="00A57119">
        <w:tc>
          <w:tcPr>
            <w:tcW w:w="8630" w:type="dxa"/>
          </w:tcPr>
          <w:p w14:paraId="7CD06820" w14:textId="77777777" w:rsidR="00BD3CE3" w:rsidRDefault="00BD3CE3" w:rsidP="00BD3CE3">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23788E3" w14:textId="77777777" w:rsidR="00BD3CE3" w:rsidRPr="00E179F5" w:rsidRDefault="00BD3CE3" w:rsidP="00BD3CE3">
            <w:pPr>
              <w:rPr>
                <w:rFonts w:asciiTheme="majorHAnsi" w:hAnsiTheme="majorHAnsi" w:cstheme="majorHAnsi"/>
              </w:rPr>
            </w:pPr>
          </w:p>
          <w:p w14:paraId="078B50A6"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Authentication &amp; Authorization</w:t>
            </w:r>
          </w:p>
          <w:p w14:paraId="06A19E2A"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User details and rules required to render the correct landing page</w:t>
            </w:r>
          </w:p>
          <w:p w14:paraId="013D6B08"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Data required from the Master Database</w:t>
            </w:r>
          </w:p>
          <w:p w14:paraId="2C3FC71B"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Services utilized to support the functionality</w:t>
            </w:r>
          </w:p>
          <w:p w14:paraId="753596AF" w14:textId="77777777" w:rsidR="008D4DFB" w:rsidRDefault="008D4DFB" w:rsidP="00A57119"/>
        </w:tc>
      </w:tr>
    </w:tbl>
    <w:p w14:paraId="5BA5EEE6" w14:textId="77777777" w:rsidR="001B446E" w:rsidRDefault="001B446E" w:rsidP="001B446E">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bookmarkStart w:id="45" w:name="_Hlk2187543"/>
    </w:p>
    <w:p w14:paraId="0D5B10CF" w14:textId="77777777" w:rsidR="001B446E" w:rsidRDefault="001B446E">
      <w:pPr>
        <w:rPr>
          <w:rFonts w:eastAsiaTheme="majorEastAsia" w:cstheme="minorHAnsi"/>
          <w:bCs/>
          <w:color w:val="000000" w:themeColor="text1"/>
          <w:sz w:val="28"/>
          <w:szCs w:val="28"/>
          <w:lang w:val="en-US"/>
        </w:rPr>
      </w:pPr>
      <w:r>
        <w:rPr>
          <w:rFonts w:cstheme="minorHAnsi"/>
          <w:b/>
          <w:color w:val="000000" w:themeColor="text1"/>
          <w:sz w:val="28"/>
        </w:rPr>
        <w:br w:type="page"/>
      </w:r>
    </w:p>
    <w:p w14:paraId="534897FD" w14:textId="07CAE25F" w:rsidR="00572111"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6" w:name="_Toc2587323"/>
      <w:r w:rsidRPr="009D2E3E">
        <w:rPr>
          <w:rFonts w:asciiTheme="minorHAnsi" w:hAnsiTheme="minorHAnsi" w:cstheme="minorHAnsi"/>
          <w:b w:val="0"/>
          <w:color w:val="000000" w:themeColor="text1"/>
          <w:sz w:val="28"/>
        </w:rPr>
        <w:lastRenderedPageBreak/>
        <w:t>SmartForm W</w:t>
      </w:r>
      <w:r w:rsidR="00572111" w:rsidRPr="009D2E3E">
        <w:rPr>
          <w:rFonts w:asciiTheme="minorHAnsi" w:hAnsiTheme="minorHAnsi" w:cstheme="minorHAnsi"/>
          <w:b w:val="0"/>
          <w:color w:val="000000" w:themeColor="text1"/>
          <w:sz w:val="28"/>
        </w:rPr>
        <w:t>ireframes</w:t>
      </w:r>
      <w:bookmarkEnd w:id="46"/>
    </w:p>
    <w:bookmarkEnd w:id="45"/>
    <w:p w14:paraId="11EF4117" w14:textId="2F984C91" w:rsidR="002A45F3" w:rsidRPr="00E179F5" w:rsidRDefault="002A45F3" w:rsidP="002A45F3">
      <w:pPr>
        <w:rPr>
          <w:rFonts w:asciiTheme="majorHAnsi" w:hAnsiTheme="majorHAnsi" w:cstheme="majorHAnsi"/>
          <w:i/>
          <w:sz w:val="20"/>
          <w:szCs w:val="20"/>
          <w:lang w:val="en-US"/>
        </w:rPr>
      </w:pPr>
      <w:r w:rsidRPr="002A45F3">
        <w:rPr>
          <w:sz w:val="22"/>
          <w:szCs w:val="22"/>
          <w:lang w:val="en-US"/>
        </w:rPr>
        <w:t xml:space="preserve"> </w:t>
      </w:r>
      <w:r w:rsidRPr="00E179F5">
        <w:rPr>
          <w:rFonts w:asciiTheme="majorHAnsi" w:hAnsiTheme="majorHAnsi" w:cstheme="majorHAnsi"/>
          <w:i/>
          <w:sz w:val="20"/>
          <w:szCs w:val="20"/>
          <w:lang w:val="en-US"/>
        </w:rPr>
        <w:t xml:space="preserve">The wireframe representation of SmartForm is focused on functionality and not visual appeal. The design is in progress and final wireframes will be based on the culmination of feedback and collaboration. </w:t>
      </w:r>
      <w:proofErr w:type="spellStart"/>
      <w:r w:rsidRPr="00E179F5">
        <w:rPr>
          <w:rFonts w:asciiTheme="majorHAnsi" w:hAnsiTheme="majorHAnsi" w:cstheme="majorHAnsi"/>
          <w:i/>
          <w:sz w:val="20"/>
          <w:szCs w:val="20"/>
          <w:lang w:val="en-US"/>
        </w:rPr>
        <w:t>Smartform</w:t>
      </w:r>
      <w:proofErr w:type="spellEnd"/>
      <w:r w:rsidRPr="00E179F5">
        <w:rPr>
          <w:rFonts w:asciiTheme="majorHAnsi" w:hAnsiTheme="majorHAnsi" w:cstheme="majorHAnsi"/>
          <w:i/>
          <w:sz w:val="20"/>
          <w:szCs w:val="20"/>
          <w:lang w:val="en-US"/>
        </w:rPr>
        <w:t xml:space="preserve"> Wireframes are for transaction processing and validation. </w:t>
      </w:r>
    </w:p>
    <w:p w14:paraId="1E8FD4C9" w14:textId="0EE2DF91" w:rsidR="009D2E3E" w:rsidRPr="009D2E3E" w:rsidRDefault="009D2E3E" w:rsidP="009D2E3E">
      <w:pPr>
        <w:rPr>
          <w:lang w:val="en-US"/>
        </w:rPr>
      </w:pPr>
    </w:p>
    <w:p w14:paraId="30A76829" w14:textId="3B021327" w:rsidR="009D2E3E" w:rsidRPr="009D2E3E" w:rsidRDefault="00152250" w:rsidP="009D2E3E">
      <w:pPr>
        <w:rPr>
          <w:lang w:val="en-US"/>
        </w:rPr>
      </w:pPr>
      <w:r w:rsidRPr="009D2E3E">
        <w:rPr>
          <w:lang w:val="en-US"/>
        </w:rPr>
        <w:object w:dxaOrig="1245" w:dyaOrig="812" w14:anchorId="7B8D8412">
          <v:shape id="_x0000_i1026" type="#_x0000_t75" style="width:62.5pt;height:40.75pt" o:ole="">
            <v:imagedata r:id="rId27" o:title=""/>
          </v:shape>
          <o:OLEObject Type="Embed" ProgID="AcroExch.Document.DC" ShapeID="_x0000_i1026" DrawAspect="Icon" ObjectID="_1613907002" r:id="rId28"/>
        </w:object>
      </w:r>
    </w:p>
    <w:p w14:paraId="57DE2584" w14:textId="783E2DC9" w:rsidR="00572111" w:rsidRDefault="00152250"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7" w:name="_Toc2587324"/>
      <w:bookmarkStart w:id="48" w:name="_Hlk2187586"/>
      <w:r>
        <w:rPr>
          <w:rFonts w:asciiTheme="minorHAnsi" w:hAnsiTheme="minorHAnsi" w:cstheme="minorHAnsi"/>
          <w:b w:val="0"/>
          <w:color w:val="000000" w:themeColor="text1"/>
          <w:sz w:val="28"/>
        </w:rPr>
        <w:t>Configurable Screen</w:t>
      </w:r>
      <w:r w:rsidR="00821C7C">
        <w:rPr>
          <w:rFonts w:asciiTheme="minorHAnsi" w:hAnsiTheme="minorHAnsi" w:cstheme="minorHAnsi"/>
          <w:b w:val="0"/>
          <w:color w:val="000000" w:themeColor="text1"/>
          <w:sz w:val="28"/>
        </w:rPr>
        <w:t xml:space="preserve"> Wire</w:t>
      </w:r>
      <w:r w:rsidR="009F4709">
        <w:rPr>
          <w:rFonts w:asciiTheme="minorHAnsi" w:hAnsiTheme="minorHAnsi" w:cstheme="minorHAnsi"/>
          <w:b w:val="0"/>
          <w:color w:val="000000" w:themeColor="text1"/>
          <w:sz w:val="28"/>
        </w:rPr>
        <w:t>f</w:t>
      </w:r>
      <w:r w:rsidR="00821C7C">
        <w:rPr>
          <w:rFonts w:asciiTheme="minorHAnsi" w:hAnsiTheme="minorHAnsi" w:cstheme="minorHAnsi"/>
          <w:b w:val="0"/>
          <w:color w:val="000000" w:themeColor="text1"/>
          <w:sz w:val="28"/>
        </w:rPr>
        <w:t>rames</w:t>
      </w:r>
      <w:bookmarkEnd w:id="47"/>
    </w:p>
    <w:bookmarkEnd w:id="48"/>
    <w:p w14:paraId="43A95E31" w14:textId="23052E1F" w:rsidR="002A45F3" w:rsidRPr="00E179F5" w:rsidRDefault="002A45F3" w:rsidP="00346F50">
      <w:pPr>
        <w:rPr>
          <w:rFonts w:asciiTheme="majorHAnsi" w:hAnsiTheme="majorHAnsi" w:cstheme="majorHAnsi"/>
          <w:bCs/>
          <w:i/>
          <w:sz w:val="20"/>
          <w:szCs w:val="20"/>
        </w:rPr>
      </w:pPr>
      <w:r w:rsidRPr="00E179F5">
        <w:rPr>
          <w:rFonts w:asciiTheme="majorHAnsi" w:hAnsiTheme="majorHAnsi" w:cstheme="majorHAnsi"/>
          <w:i/>
          <w:sz w:val="20"/>
          <w:szCs w:val="20"/>
          <w:lang w:val="en-US"/>
        </w:rPr>
        <w:t>The wireframe representation of Configurable Screens is focused on functionality and not visual appeal. The design is in progress and final wireframes will be based on the culmination of feedback and collaboration. Configurable Screen wireframes will</w:t>
      </w:r>
      <w:r w:rsidR="00346F50" w:rsidRPr="00E179F5">
        <w:rPr>
          <w:rFonts w:asciiTheme="majorHAnsi" w:hAnsiTheme="majorHAnsi" w:cstheme="majorHAnsi"/>
          <w:i/>
          <w:sz w:val="20"/>
          <w:szCs w:val="20"/>
          <w:lang w:val="en-US"/>
        </w:rPr>
        <w:t xml:space="preserve"> </w:t>
      </w:r>
      <w:r w:rsidR="00E179F5" w:rsidRPr="00E179F5">
        <w:rPr>
          <w:rFonts w:asciiTheme="majorHAnsi" w:hAnsiTheme="majorHAnsi" w:cstheme="majorHAnsi"/>
          <w:bCs/>
          <w:i/>
          <w:sz w:val="20"/>
          <w:szCs w:val="20"/>
        </w:rPr>
        <w:t>define</w:t>
      </w:r>
      <w:r w:rsidRPr="00E179F5">
        <w:rPr>
          <w:rFonts w:asciiTheme="majorHAnsi" w:hAnsiTheme="majorHAnsi" w:cstheme="majorHAnsi"/>
          <w:bCs/>
          <w:i/>
          <w:sz w:val="20"/>
          <w:szCs w:val="20"/>
        </w:rPr>
        <w:t xml:space="preserve"> transactions routed to </w:t>
      </w:r>
      <w:proofErr w:type="spellStart"/>
      <w:r w:rsidRPr="00E179F5">
        <w:rPr>
          <w:rFonts w:asciiTheme="majorHAnsi" w:hAnsiTheme="majorHAnsi" w:cstheme="majorHAnsi"/>
          <w:bCs/>
          <w:i/>
          <w:sz w:val="20"/>
          <w:szCs w:val="20"/>
        </w:rPr>
        <w:t>PeoplePortal</w:t>
      </w:r>
      <w:proofErr w:type="spellEnd"/>
      <w:r w:rsidR="00346F50" w:rsidRPr="00E179F5">
        <w:rPr>
          <w:rFonts w:asciiTheme="majorHAnsi" w:hAnsiTheme="majorHAnsi" w:cstheme="majorHAnsi"/>
          <w:bCs/>
          <w:i/>
          <w:sz w:val="20"/>
          <w:szCs w:val="20"/>
        </w:rPr>
        <w:t>, t</w:t>
      </w:r>
      <w:r w:rsidRPr="00E179F5">
        <w:rPr>
          <w:rFonts w:asciiTheme="majorHAnsi" w:hAnsiTheme="majorHAnsi" w:cstheme="majorHAnsi"/>
          <w:bCs/>
          <w:i/>
          <w:sz w:val="20"/>
          <w:szCs w:val="20"/>
        </w:rPr>
        <w:t xml:space="preserve">urn </w:t>
      </w:r>
      <w:r w:rsidR="00346F50" w:rsidRPr="00E179F5">
        <w:rPr>
          <w:rFonts w:asciiTheme="majorHAnsi" w:hAnsiTheme="majorHAnsi" w:cstheme="majorHAnsi"/>
          <w:bCs/>
          <w:i/>
          <w:sz w:val="20"/>
          <w:szCs w:val="20"/>
        </w:rPr>
        <w:t>n</w:t>
      </w:r>
      <w:r w:rsidRPr="00E179F5">
        <w:rPr>
          <w:rFonts w:asciiTheme="majorHAnsi" w:hAnsiTheme="majorHAnsi" w:cstheme="majorHAnsi"/>
          <w:bCs/>
          <w:i/>
          <w:sz w:val="20"/>
          <w:szCs w:val="20"/>
        </w:rPr>
        <w:t>otifications on/off</w:t>
      </w:r>
      <w:r w:rsidR="00346F50" w:rsidRPr="00E179F5">
        <w:rPr>
          <w:rFonts w:asciiTheme="majorHAnsi" w:hAnsiTheme="majorHAnsi" w:cstheme="majorHAnsi"/>
          <w:bCs/>
          <w:i/>
          <w:sz w:val="20"/>
          <w:szCs w:val="20"/>
        </w:rPr>
        <w:t xml:space="preserve">, and </w:t>
      </w:r>
      <w:r w:rsidRPr="00E179F5">
        <w:rPr>
          <w:rFonts w:asciiTheme="majorHAnsi" w:hAnsiTheme="majorHAnsi" w:cstheme="majorHAnsi"/>
          <w:bCs/>
          <w:i/>
          <w:sz w:val="20"/>
          <w:szCs w:val="20"/>
        </w:rPr>
        <w:t>enable/disabled</w:t>
      </w:r>
      <w:r w:rsidR="00346F50" w:rsidRPr="00E179F5">
        <w:rPr>
          <w:rFonts w:asciiTheme="majorHAnsi" w:hAnsiTheme="majorHAnsi" w:cstheme="majorHAnsi"/>
          <w:bCs/>
          <w:i/>
          <w:sz w:val="20"/>
          <w:szCs w:val="20"/>
        </w:rPr>
        <w:t xml:space="preserve"> ticket creation</w:t>
      </w:r>
      <w:r w:rsidRPr="00E179F5">
        <w:rPr>
          <w:rFonts w:asciiTheme="majorHAnsi" w:hAnsiTheme="majorHAnsi" w:cstheme="majorHAnsi"/>
          <w:bCs/>
          <w:i/>
          <w:sz w:val="20"/>
          <w:szCs w:val="20"/>
        </w:rPr>
        <w:t xml:space="preserve"> for a given transaction. </w:t>
      </w:r>
    </w:p>
    <w:p w14:paraId="037DFB9C" w14:textId="77777777" w:rsidR="002A45F3" w:rsidRPr="002A45F3" w:rsidRDefault="002A45F3" w:rsidP="002A45F3">
      <w:pPr>
        <w:ind w:left="142"/>
        <w:rPr>
          <w:i/>
        </w:rPr>
      </w:pPr>
    </w:p>
    <w:p w14:paraId="6290D13F" w14:textId="6CBBF76F" w:rsidR="00821C7C" w:rsidRPr="009A015F" w:rsidRDefault="00FB4062" w:rsidP="00821C7C">
      <w:pPr>
        <w:rPr>
          <w:lang w:val="en-US"/>
        </w:rPr>
      </w:pPr>
      <w:r w:rsidRPr="009A015F">
        <w:rPr>
          <w:lang w:val="en-US"/>
        </w:rPr>
        <w:object w:dxaOrig="1245" w:dyaOrig="812" w14:anchorId="6C24FB17">
          <v:shape id="_x0000_i1027" type="#_x0000_t75" style="width:62.5pt;height:40.75pt" o:ole="">
            <v:imagedata r:id="rId29" o:title=""/>
          </v:shape>
          <o:OLEObject Type="Embed" ProgID="AcroExch.Document.DC" ShapeID="_x0000_i1027" DrawAspect="Icon" ObjectID="_1613907003" r:id="rId30"/>
        </w:object>
      </w:r>
    </w:p>
    <w:p w14:paraId="3281FB05" w14:textId="0F9D261B" w:rsidR="00572111" w:rsidRDefault="00823392"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9" w:name="_Toc2587325"/>
      <w:proofErr w:type="spellStart"/>
      <w:r>
        <w:rPr>
          <w:rFonts w:asciiTheme="minorHAnsi" w:hAnsiTheme="minorHAnsi" w:cstheme="minorHAnsi"/>
          <w:b w:val="0"/>
          <w:color w:val="000000" w:themeColor="text1"/>
          <w:sz w:val="28"/>
        </w:rPr>
        <w:t>W</w:t>
      </w:r>
      <w:r w:rsidR="00572111" w:rsidRPr="009A015F">
        <w:rPr>
          <w:rFonts w:asciiTheme="minorHAnsi" w:hAnsiTheme="minorHAnsi" w:cstheme="minorHAnsi"/>
          <w:b w:val="0"/>
          <w:color w:val="000000" w:themeColor="text1"/>
          <w:sz w:val="28"/>
        </w:rPr>
        <w:t>ork</w:t>
      </w:r>
      <w:r>
        <w:rPr>
          <w:rFonts w:asciiTheme="minorHAnsi" w:hAnsiTheme="minorHAnsi" w:cstheme="minorHAnsi"/>
          <w:b w:val="0"/>
          <w:color w:val="000000" w:themeColor="text1"/>
          <w:sz w:val="28"/>
        </w:rPr>
        <w:t>L</w:t>
      </w:r>
      <w:r w:rsidR="00572111" w:rsidRPr="009A015F">
        <w:rPr>
          <w:rFonts w:asciiTheme="minorHAnsi" w:hAnsiTheme="minorHAnsi" w:cstheme="minorHAnsi"/>
          <w:b w:val="0"/>
          <w:color w:val="000000" w:themeColor="text1"/>
          <w:sz w:val="28"/>
        </w:rPr>
        <w:t>ist</w:t>
      </w:r>
      <w:proofErr w:type="spellEnd"/>
      <w:r>
        <w:rPr>
          <w:rFonts w:asciiTheme="minorHAnsi" w:hAnsiTheme="minorHAnsi" w:cstheme="minorHAnsi"/>
          <w:b w:val="0"/>
          <w:color w:val="000000" w:themeColor="text1"/>
          <w:sz w:val="28"/>
        </w:rPr>
        <w:t xml:space="preserve"> Data Structure</w:t>
      </w:r>
      <w:bookmarkEnd w:id="49"/>
    </w:p>
    <w:p w14:paraId="243D7CF1" w14:textId="5A9FB4DF" w:rsidR="00E179F5" w:rsidRPr="00E179F5" w:rsidRDefault="00E179F5" w:rsidP="00E179F5">
      <w:pPr>
        <w:rPr>
          <w:rFonts w:asciiTheme="majorHAnsi" w:hAnsiTheme="majorHAnsi" w:cstheme="majorHAnsi"/>
          <w:i/>
          <w:sz w:val="22"/>
          <w:szCs w:val="22"/>
        </w:rPr>
      </w:pPr>
      <w:r w:rsidRPr="00E179F5">
        <w:rPr>
          <w:rFonts w:asciiTheme="majorHAnsi" w:hAnsiTheme="majorHAnsi" w:cstheme="majorHAnsi"/>
          <w:i/>
          <w:sz w:val="22"/>
          <w:szCs w:val="22"/>
          <w:lang w:val="en-US"/>
        </w:rPr>
        <w:t xml:space="preserve">Worklist is the future hub of Data Management. Worklist will track any transaction for multiple systems in a central repository. </w:t>
      </w:r>
      <w:r w:rsidRPr="00E179F5">
        <w:rPr>
          <w:rFonts w:asciiTheme="majorHAnsi" w:hAnsiTheme="majorHAnsi" w:cstheme="majorHAnsi"/>
          <w:bCs/>
          <w:i/>
          <w:sz w:val="22"/>
          <w:szCs w:val="22"/>
        </w:rPr>
        <w:t>Details to be added as work progresses through development and build</w:t>
      </w:r>
      <w:r w:rsidRPr="00E179F5">
        <w:rPr>
          <w:rFonts w:asciiTheme="majorHAnsi" w:hAnsiTheme="majorHAnsi" w:cstheme="majorHAnsi"/>
          <w:i/>
          <w:sz w:val="22"/>
          <w:szCs w:val="22"/>
        </w:rPr>
        <w:t xml:space="preserve"> </w:t>
      </w:r>
    </w:p>
    <w:p w14:paraId="215D55DB" w14:textId="14B371A7" w:rsidR="009A015F" w:rsidRDefault="009A015F" w:rsidP="009A015F">
      <w:pPr>
        <w:rPr>
          <w:lang w:val="en-US"/>
        </w:rPr>
      </w:pPr>
    </w:p>
    <w:bookmarkStart w:id="50" w:name="_MON_1612792792"/>
    <w:bookmarkEnd w:id="50"/>
    <w:p w14:paraId="431BC4E5" w14:textId="60E6C194" w:rsidR="009A015F" w:rsidRPr="009A015F" w:rsidRDefault="00E179F5" w:rsidP="009A015F">
      <w:pPr>
        <w:ind w:left="432"/>
        <w:rPr>
          <w:lang w:val="en-US"/>
        </w:rPr>
      </w:pPr>
      <w:r>
        <w:object w:dxaOrig="1311" w:dyaOrig="849" w14:anchorId="5701CAA5">
          <v:shape id="_x0000_i1028" type="#_x0000_t75" style="width:65.2pt;height:42.1pt" o:ole="">
            <v:imagedata r:id="rId31" o:title=""/>
          </v:shape>
          <o:OLEObject Type="Embed" ProgID="Excel.Sheet.12" ShapeID="_x0000_i1028" DrawAspect="Icon" ObjectID="_1613907004" r:id="rId32"/>
        </w:object>
      </w:r>
    </w:p>
    <w:p w14:paraId="10D735E1" w14:textId="16E4A491"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1" w:name="_Toc2587326"/>
      <w:r>
        <w:rPr>
          <w:rFonts w:asciiTheme="minorHAnsi" w:hAnsiTheme="minorHAnsi" w:cstheme="minorHAnsi"/>
          <w:b w:val="0"/>
          <w:color w:val="000000" w:themeColor="text1"/>
          <w:sz w:val="28"/>
        </w:rPr>
        <w:t>Automation Data Structure</w:t>
      </w:r>
      <w:bookmarkEnd w:id="51"/>
    </w:p>
    <w:p w14:paraId="63607CFD" w14:textId="3F04513B" w:rsidR="00CB5338" w:rsidRPr="00CB5338" w:rsidRDefault="00CB5338" w:rsidP="00CB5338">
      <w:pPr>
        <w:ind w:left="142"/>
        <w:rPr>
          <w:rFonts w:asciiTheme="majorHAnsi" w:hAnsiTheme="majorHAnsi" w:cstheme="majorHAnsi"/>
          <w:i/>
          <w:sz w:val="22"/>
          <w:szCs w:val="22"/>
          <w:lang w:val="en-US"/>
        </w:rPr>
      </w:pPr>
      <w:r w:rsidRPr="00CB5338">
        <w:rPr>
          <w:rFonts w:asciiTheme="majorHAnsi" w:hAnsiTheme="majorHAnsi" w:cstheme="majorHAnsi"/>
          <w:i/>
          <w:sz w:val="22"/>
          <w:szCs w:val="22"/>
          <w:lang w:val="en-US"/>
        </w:rPr>
        <w:t xml:space="preserve">The Automation Data structure contains the transactions, business rules, and exception handling for the </w:t>
      </w:r>
      <w:r>
        <w:rPr>
          <w:rFonts w:asciiTheme="majorHAnsi" w:hAnsiTheme="majorHAnsi" w:cstheme="majorHAnsi"/>
          <w:i/>
          <w:sz w:val="22"/>
          <w:szCs w:val="22"/>
          <w:lang w:val="en-US"/>
        </w:rPr>
        <w:t>Rules</w:t>
      </w:r>
      <w:r w:rsidRPr="00CB5338">
        <w:rPr>
          <w:rFonts w:asciiTheme="majorHAnsi" w:hAnsiTheme="majorHAnsi" w:cstheme="majorHAnsi"/>
          <w:i/>
          <w:sz w:val="22"/>
          <w:szCs w:val="22"/>
          <w:lang w:val="en-US"/>
        </w:rPr>
        <w:t xml:space="preserve"> </w:t>
      </w:r>
      <w:r w:rsidR="00FB4062">
        <w:rPr>
          <w:rFonts w:asciiTheme="majorHAnsi" w:hAnsiTheme="majorHAnsi" w:cstheme="majorHAnsi"/>
          <w:i/>
          <w:sz w:val="22"/>
          <w:szCs w:val="22"/>
          <w:lang w:val="en-US"/>
        </w:rPr>
        <w:t>E</w:t>
      </w:r>
      <w:r w:rsidRPr="00CB5338">
        <w:rPr>
          <w:rFonts w:asciiTheme="majorHAnsi" w:hAnsiTheme="majorHAnsi" w:cstheme="majorHAnsi"/>
          <w:i/>
          <w:sz w:val="22"/>
          <w:szCs w:val="22"/>
          <w:lang w:val="en-US"/>
        </w:rPr>
        <w:t xml:space="preserve">ngine and transaction processing.  Details to be added as work progresses through development and build </w:t>
      </w:r>
    </w:p>
    <w:p w14:paraId="137C81BA" w14:textId="77777777" w:rsidR="00CB5338" w:rsidRPr="00CB5338" w:rsidRDefault="00CB5338" w:rsidP="00CB5338">
      <w:pPr>
        <w:ind w:left="142"/>
        <w:rPr>
          <w:rFonts w:asciiTheme="majorHAnsi" w:hAnsiTheme="majorHAnsi" w:cstheme="majorHAnsi"/>
          <w:i/>
        </w:rPr>
      </w:pPr>
    </w:p>
    <w:bookmarkStart w:id="52" w:name="_MON_1612818980"/>
    <w:bookmarkEnd w:id="52"/>
    <w:p w14:paraId="1747C348" w14:textId="60BEAB0B" w:rsidR="00FA5FF5" w:rsidRPr="004116B7" w:rsidRDefault="00F50630" w:rsidP="006A5CEB">
      <w:pPr>
        <w:ind w:left="432"/>
        <w:rPr>
          <w:lang w:val="en-US"/>
        </w:rPr>
      </w:pPr>
      <w:r>
        <w:rPr>
          <w:lang w:val="en-US"/>
        </w:rPr>
        <w:object w:dxaOrig="1245" w:dyaOrig="812" w14:anchorId="3175F378">
          <v:shape id="_x0000_i1029" type="#_x0000_t75" style="width:62.5pt;height:40.75pt" o:ole="">
            <v:imagedata r:id="rId33" o:title=""/>
          </v:shape>
          <o:OLEObject Type="Embed" ProgID="Excel.Sheet.12" ShapeID="_x0000_i1029" DrawAspect="Icon" ObjectID="_1613907005" r:id="rId34"/>
        </w:object>
      </w:r>
    </w:p>
    <w:p w14:paraId="18FCC248" w14:textId="551E494D"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3" w:name="_Toc2587327"/>
      <w:r>
        <w:rPr>
          <w:rFonts w:asciiTheme="minorHAnsi" w:hAnsiTheme="minorHAnsi" w:cstheme="minorHAnsi"/>
          <w:b w:val="0"/>
          <w:color w:val="000000" w:themeColor="text1"/>
          <w:sz w:val="28"/>
        </w:rPr>
        <w:t xml:space="preserve">Master </w:t>
      </w:r>
      <w:r w:rsidR="00187373">
        <w:rPr>
          <w:rFonts w:asciiTheme="minorHAnsi" w:hAnsiTheme="minorHAnsi" w:cstheme="minorHAnsi"/>
          <w:b w:val="0"/>
          <w:color w:val="000000" w:themeColor="text1"/>
          <w:sz w:val="28"/>
        </w:rPr>
        <w:t xml:space="preserve">Table </w:t>
      </w:r>
      <w:r>
        <w:rPr>
          <w:rFonts w:asciiTheme="minorHAnsi" w:hAnsiTheme="minorHAnsi" w:cstheme="minorHAnsi"/>
          <w:b w:val="0"/>
          <w:color w:val="000000" w:themeColor="text1"/>
          <w:sz w:val="28"/>
        </w:rPr>
        <w:t>Data Structure</w:t>
      </w:r>
      <w:bookmarkEnd w:id="53"/>
    </w:p>
    <w:p w14:paraId="022962B3" w14:textId="406C6E4E" w:rsidR="00FB4062" w:rsidRPr="00CB5338" w:rsidRDefault="00FB4062" w:rsidP="00FB4062">
      <w:pPr>
        <w:ind w:left="142"/>
        <w:rPr>
          <w:rFonts w:asciiTheme="majorHAnsi" w:hAnsiTheme="majorHAnsi" w:cstheme="majorHAnsi"/>
          <w:i/>
          <w:sz w:val="22"/>
          <w:szCs w:val="22"/>
          <w:lang w:val="en-US"/>
        </w:rPr>
      </w:pPr>
      <w:r w:rsidRPr="00FB4062">
        <w:rPr>
          <w:rFonts w:asciiTheme="majorHAnsi" w:hAnsiTheme="majorHAnsi" w:cstheme="majorHAnsi"/>
          <w:i/>
          <w:sz w:val="22"/>
          <w:szCs w:val="22"/>
          <w:lang w:val="en-US"/>
        </w:rPr>
        <w:t>The master table data structure is the export of employee and supporting information from People Soft.</w:t>
      </w:r>
      <w:r>
        <w:rPr>
          <w:lang w:val="en-US"/>
        </w:rPr>
        <w:t xml:space="preserve"> </w:t>
      </w:r>
      <w:r w:rsidRPr="00CB5338">
        <w:rPr>
          <w:rFonts w:asciiTheme="majorHAnsi" w:hAnsiTheme="majorHAnsi" w:cstheme="majorHAnsi"/>
          <w:i/>
          <w:sz w:val="22"/>
          <w:szCs w:val="22"/>
          <w:lang w:val="en-US"/>
        </w:rPr>
        <w:t>Details to be added as work progresses through development and build</w:t>
      </w:r>
      <w:r>
        <w:rPr>
          <w:rFonts w:asciiTheme="majorHAnsi" w:hAnsiTheme="majorHAnsi" w:cstheme="majorHAnsi"/>
          <w:i/>
          <w:sz w:val="22"/>
          <w:szCs w:val="22"/>
          <w:lang w:val="en-US"/>
        </w:rPr>
        <w:t xml:space="preserve">. </w:t>
      </w:r>
    </w:p>
    <w:p w14:paraId="3E586A33" w14:textId="680A860A" w:rsidR="004116B7" w:rsidRDefault="004116B7" w:rsidP="00FB4062">
      <w:pPr>
        <w:tabs>
          <w:tab w:val="left" w:pos="1923"/>
        </w:tabs>
        <w:rPr>
          <w:lang w:val="en-US"/>
        </w:rPr>
      </w:pPr>
    </w:p>
    <w:bookmarkStart w:id="54" w:name="_MON_1612819094"/>
    <w:bookmarkEnd w:id="54"/>
    <w:p w14:paraId="4B866C7A" w14:textId="4D669887" w:rsidR="004116B7" w:rsidRPr="004116B7" w:rsidRDefault="00AF6D5B" w:rsidP="00A57119">
      <w:pPr>
        <w:ind w:firstLine="432"/>
        <w:rPr>
          <w:lang w:val="en-US"/>
        </w:rPr>
      </w:pPr>
      <w:r>
        <w:rPr>
          <w:lang w:val="en-US"/>
        </w:rPr>
        <w:object w:dxaOrig="1245" w:dyaOrig="812" w14:anchorId="629B272B">
          <v:shape id="_x0000_i1030" type="#_x0000_t75" style="width:62.5pt;height:40.75pt" o:ole="">
            <v:imagedata r:id="rId35" o:title=""/>
          </v:shape>
          <o:OLEObject Type="Embed" ProgID="Excel.Sheet.12" ShapeID="_x0000_i1030" DrawAspect="Icon" ObjectID="_1613907006" r:id="rId36"/>
        </w:object>
      </w:r>
    </w:p>
    <w:p w14:paraId="3843D28F" w14:textId="77777777" w:rsidR="00FB4062" w:rsidRDefault="00FB4062">
      <w:pPr>
        <w:rPr>
          <w:rFonts w:eastAsiaTheme="majorEastAsia" w:cstheme="minorHAnsi"/>
          <w:bCs/>
          <w:color w:val="000000" w:themeColor="text1"/>
          <w:sz w:val="28"/>
          <w:szCs w:val="28"/>
          <w:lang w:val="en-US"/>
        </w:rPr>
      </w:pPr>
      <w:r>
        <w:rPr>
          <w:rFonts w:cstheme="minorHAnsi"/>
          <w:b/>
          <w:color w:val="000000" w:themeColor="text1"/>
          <w:sz w:val="28"/>
        </w:rPr>
        <w:br w:type="page"/>
      </w:r>
    </w:p>
    <w:p w14:paraId="7A2CFB32" w14:textId="03463AA1" w:rsid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5" w:name="_Toc2587328"/>
      <w:r w:rsidRPr="004D7156">
        <w:rPr>
          <w:rFonts w:asciiTheme="minorHAnsi" w:hAnsiTheme="minorHAnsi" w:cstheme="minorHAnsi"/>
          <w:b w:val="0"/>
          <w:color w:val="000000" w:themeColor="text1"/>
          <w:sz w:val="28"/>
        </w:rPr>
        <w:lastRenderedPageBreak/>
        <w:t>Data Structure ER Diagram</w:t>
      </w:r>
      <w:bookmarkEnd w:id="55"/>
    </w:p>
    <w:p w14:paraId="2FE7A280" w14:textId="6451DB5E" w:rsidR="00FB4062" w:rsidRDefault="00FB4062" w:rsidP="00FB4062">
      <w:pPr>
        <w:rPr>
          <w:lang w:val="en-US"/>
        </w:rPr>
      </w:pPr>
    </w:p>
    <w:p w14:paraId="3359A14E" w14:textId="1969BF2B" w:rsidR="00FB4062" w:rsidRDefault="00FB4062" w:rsidP="00FB4062">
      <w:pPr>
        <w:rPr>
          <w:rFonts w:asciiTheme="majorHAnsi" w:hAnsiTheme="majorHAnsi" w:cstheme="majorHAnsi"/>
          <w:i/>
          <w:sz w:val="22"/>
          <w:szCs w:val="22"/>
          <w:lang w:val="en-US"/>
        </w:rPr>
      </w:pPr>
      <w:r w:rsidRPr="002A42E1">
        <w:rPr>
          <w:rFonts w:ascii="Calibri Light" w:hAnsi="Calibri Light" w:cs="Calibri Light"/>
          <w:i/>
          <w:sz w:val="22"/>
          <w:szCs w:val="22"/>
          <w:lang w:val="en-US"/>
        </w:rPr>
        <w:t>The Entity Relationship Diagram is the logical relationship between the objects in the associated schemas.</w:t>
      </w:r>
      <w:r>
        <w:rPr>
          <w:lang w:val="en-US"/>
        </w:rPr>
        <w:t xml:space="preserve"> </w:t>
      </w:r>
      <w:r w:rsidR="001F3F0F" w:rsidRPr="00CB5338">
        <w:rPr>
          <w:rFonts w:asciiTheme="majorHAnsi" w:hAnsiTheme="majorHAnsi" w:cstheme="majorHAnsi"/>
          <w:i/>
          <w:sz w:val="22"/>
          <w:szCs w:val="22"/>
          <w:lang w:val="en-US"/>
        </w:rPr>
        <w:t>Details to be added as work progresses through development and build</w:t>
      </w:r>
      <w:r w:rsidR="001F3F0F">
        <w:rPr>
          <w:rFonts w:asciiTheme="majorHAnsi" w:hAnsiTheme="majorHAnsi" w:cstheme="majorHAnsi"/>
          <w:i/>
          <w:sz w:val="22"/>
          <w:szCs w:val="22"/>
          <w:lang w:val="en-US"/>
        </w:rPr>
        <w:t>.</w:t>
      </w:r>
    </w:p>
    <w:p w14:paraId="08D7A2B3" w14:textId="77777777" w:rsidR="001F3F0F" w:rsidRPr="00FB4062" w:rsidRDefault="001F3F0F" w:rsidP="00FB4062">
      <w:pPr>
        <w:rPr>
          <w:lang w:val="en-US"/>
        </w:rPr>
      </w:pPr>
    </w:p>
    <w:p w14:paraId="51DEC5CB" w14:textId="397168AA" w:rsidR="004D7156" w:rsidRPr="004116B7" w:rsidRDefault="00FB4062" w:rsidP="004116B7">
      <w:pPr>
        <w:ind w:left="432"/>
        <w:rPr>
          <w:lang w:val="en-US"/>
        </w:rPr>
      </w:pPr>
      <w:r>
        <w:rPr>
          <w:lang w:val="en-US"/>
        </w:rPr>
        <w:object w:dxaOrig="1245" w:dyaOrig="812" w14:anchorId="6F9CD447">
          <v:shape id="_x0000_i1031" type="#_x0000_t75" style="width:62.5pt;height:40.75pt" o:ole="">
            <v:imagedata r:id="rId37" o:title=""/>
          </v:shape>
          <o:OLEObject Type="Embed" ProgID="AcroExch.Document.DC" ShapeID="_x0000_i1031" DrawAspect="Icon" ObjectID="_1613907007" r:id="rId38"/>
        </w:object>
      </w:r>
    </w:p>
    <w:p w14:paraId="6647B7DD" w14:textId="2401B482"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6" w:name="_Toc2587329"/>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57" w:name="_Toc522284132"/>
      <w:bookmarkEnd w:id="42"/>
      <w:bookmarkEnd w:id="43"/>
      <w:bookmarkEnd w:id="56"/>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58" w:name="_Toc2587330"/>
      <w:r w:rsidRPr="00C61525">
        <w:rPr>
          <w:rFonts w:asciiTheme="minorHAnsi" w:hAnsiTheme="minorHAnsi" w:cstheme="minorHAnsi"/>
          <w:b w:val="0"/>
          <w:color w:val="000000" w:themeColor="text1"/>
          <w:sz w:val="26"/>
          <w:szCs w:val="26"/>
        </w:rPr>
        <w:t>Input</w:t>
      </w:r>
      <w:bookmarkEnd w:id="57"/>
      <w:bookmarkEnd w:id="58"/>
      <w:r w:rsidR="00C9272B" w:rsidRPr="00C61525">
        <w:rPr>
          <w:rFonts w:asciiTheme="minorHAnsi" w:hAnsiTheme="minorHAnsi" w:cstheme="minorHAnsi"/>
          <w:b w:val="0"/>
          <w:color w:val="000000" w:themeColor="text1"/>
          <w:sz w:val="26"/>
          <w:szCs w:val="26"/>
        </w:rPr>
        <w:t xml:space="preserve"> </w:t>
      </w:r>
    </w:p>
    <w:p w14:paraId="56220110" w14:textId="2B1B197C" w:rsidR="00C9272B" w:rsidRDefault="00C9272B" w:rsidP="00FD1327">
      <w:pPr>
        <w:pStyle w:val="ListParagraph"/>
        <w:numPr>
          <w:ilvl w:val="0"/>
          <w:numId w:val="21"/>
        </w:numPr>
        <w:spacing w:after="200" w:line="288" w:lineRule="auto"/>
        <w:rPr>
          <w:rFonts w:asciiTheme="minorHAnsi" w:hAnsiTheme="minorHAnsi"/>
        </w:rPr>
      </w:pPr>
      <w:r w:rsidRPr="00D26F47">
        <w:rPr>
          <w:rFonts w:asciiTheme="minorHAnsi" w:hAnsiTheme="minorHAnsi"/>
        </w:rPr>
        <w:t>User either</w:t>
      </w:r>
      <w:r w:rsidR="002A42E1">
        <w:rPr>
          <w:rFonts w:asciiTheme="minorHAnsi" w:hAnsiTheme="minorHAnsi"/>
        </w:rPr>
        <w:t xml:space="preserve"> manually keys the data </w:t>
      </w:r>
      <w:r w:rsidRPr="00D26F47">
        <w:rPr>
          <w:rFonts w:asciiTheme="minorHAnsi" w:hAnsiTheme="minorHAnsi"/>
        </w:rPr>
        <w:t xml:space="preserve"> or </w:t>
      </w:r>
      <w:r w:rsidR="002A42E1">
        <w:rPr>
          <w:rFonts w:asciiTheme="minorHAnsi" w:hAnsiTheme="minorHAnsi"/>
        </w:rPr>
        <w:t>uploads a file</w:t>
      </w:r>
      <w:r w:rsidRPr="00D26F47">
        <w:rPr>
          <w:rFonts w:asciiTheme="minorHAnsi" w:hAnsiTheme="minorHAnsi"/>
        </w:rPr>
        <w:t xml:space="preserve"> through Smart Form</w:t>
      </w:r>
    </w:p>
    <w:p w14:paraId="49AD6F0E" w14:textId="328ADD7D" w:rsidR="002A42E1" w:rsidRDefault="002A42E1" w:rsidP="00FD1327">
      <w:pPr>
        <w:pStyle w:val="ListParagraph"/>
        <w:numPr>
          <w:ilvl w:val="0"/>
          <w:numId w:val="21"/>
        </w:numPr>
        <w:spacing w:after="200" w:line="288" w:lineRule="auto"/>
        <w:rPr>
          <w:rFonts w:asciiTheme="minorHAnsi" w:hAnsiTheme="minorHAnsi"/>
        </w:rPr>
      </w:pPr>
      <w:r>
        <w:rPr>
          <w:rFonts w:asciiTheme="minorHAnsi" w:hAnsiTheme="minorHAnsi"/>
        </w:rPr>
        <w:t xml:space="preserve">Pseudocode UI contains basic error handling for nulls, data types, prohibited values, </w:t>
      </w:r>
      <w:r w:rsidR="007465D4">
        <w:rPr>
          <w:rFonts w:asciiTheme="minorHAnsi" w:hAnsiTheme="minorHAnsi"/>
        </w:rPr>
        <w:t>etc.</w:t>
      </w:r>
      <w:r>
        <w:rPr>
          <w:rFonts w:asciiTheme="minorHAnsi" w:hAnsiTheme="minorHAnsi"/>
        </w:rPr>
        <w:t xml:space="preserve"> and the messaging to users based on the validation applied. It is not the actual code to be used but a logical flow representation of the rules. </w:t>
      </w:r>
    </w:p>
    <w:p w14:paraId="63EE0601" w14:textId="3D694954" w:rsidR="002A42E1" w:rsidRDefault="002A42E1" w:rsidP="00FD1327">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59" w:name="_MON_1612638637"/>
    <w:bookmarkEnd w:id="59"/>
    <w:p w14:paraId="653604EE" w14:textId="06C88084" w:rsidR="00ED2FF0" w:rsidRPr="00ED2FF0" w:rsidRDefault="007409A0" w:rsidP="00A57119">
      <w:pPr>
        <w:spacing w:after="200" w:line="288" w:lineRule="auto"/>
        <w:ind w:firstLine="567"/>
      </w:pPr>
      <w:r>
        <w:object w:dxaOrig="1534" w:dyaOrig="997" w14:anchorId="27E89B4A">
          <v:shape id="_x0000_i1032" type="#_x0000_t75" style="width:76.75pt;height:49.6pt" o:ole="">
            <v:imagedata r:id="rId39" o:title=""/>
          </v:shape>
          <o:OLEObject Type="Embed" ProgID="Word.Document.12" ShapeID="_x0000_i1032" DrawAspect="Icon" ObjectID="_1613907008" r:id="rId40">
            <o:FieldCodes>\s</o:FieldCodes>
          </o:OLEObject>
        </w:object>
      </w:r>
    </w:p>
    <w:p w14:paraId="292B39DF" w14:textId="5F2C38CC"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60" w:name="_Toc2587331"/>
      <w:r w:rsidRPr="00C61525">
        <w:rPr>
          <w:rFonts w:asciiTheme="minorHAnsi" w:hAnsiTheme="minorHAnsi" w:cstheme="minorHAnsi"/>
          <w:b w:val="0"/>
          <w:color w:val="000000" w:themeColor="text1"/>
          <w:sz w:val="26"/>
          <w:szCs w:val="26"/>
        </w:rPr>
        <w:t>Processing</w:t>
      </w:r>
      <w:bookmarkEnd w:id="60"/>
    </w:p>
    <w:p w14:paraId="3E8BCCF1" w14:textId="5F452178" w:rsidR="00EA7C8A" w:rsidRDefault="00EA7C8A" w:rsidP="00EA7C8A">
      <w:pPr>
        <w:pStyle w:val="ListParagraph"/>
        <w:numPr>
          <w:ilvl w:val="0"/>
          <w:numId w:val="21"/>
        </w:numPr>
      </w:pPr>
      <w:r>
        <w:t>As per user request, redirect Self Service request</w:t>
      </w:r>
      <w:r w:rsidR="00D501A7">
        <w:t>or user</w:t>
      </w:r>
      <w:r>
        <w:t xml:space="preserve"> to </w:t>
      </w:r>
      <w:proofErr w:type="spellStart"/>
      <w:r>
        <w:t>PeoplePortal</w:t>
      </w:r>
      <w:proofErr w:type="spellEnd"/>
    </w:p>
    <w:p w14:paraId="13B4DFAB" w14:textId="640CA73D" w:rsidR="00EA7C8A" w:rsidRDefault="00894B2D" w:rsidP="00EA7C8A">
      <w:pPr>
        <w:pStyle w:val="ListParagraph"/>
        <w:numPr>
          <w:ilvl w:val="0"/>
          <w:numId w:val="21"/>
        </w:numPr>
      </w:pPr>
      <w:r>
        <w:t xml:space="preserve">Based on transaction, </w:t>
      </w:r>
      <w:r w:rsidR="00D501A7">
        <w:t>validate</w:t>
      </w:r>
      <w:r w:rsidR="00EA7C8A">
        <w:t xml:space="preserve"> data </w:t>
      </w:r>
      <w:r>
        <w:t xml:space="preserve">entered by user </w:t>
      </w:r>
      <w:r w:rsidR="00D501A7">
        <w:t xml:space="preserve">and save data </w:t>
      </w:r>
      <w:r w:rsidR="00EA7C8A">
        <w:t xml:space="preserve">in Automated Database, raise Remedy Ticket, </w:t>
      </w:r>
      <w:r w:rsidR="00D501A7">
        <w:t>create</w:t>
      </w:r>
      <w:r w:rsidR="00EA7C8A">
        <w:t xml:space="preserve"> entry in </w:t>
      </w:r>
      <w:proofErr w:type="spellStart"/>
      <w:r w:rsidR="00EA7C8A">
        <w:t>Work</w:t>
      </w:r>
      <w:r w:rsidR="00D501A7">
        <w:t>L</w:t>
      </w:r>
      <w:r w:rsidR="00EA7C8A">
        <w:t>ist</w:t>
      </w:r>
      <w:proofErr w:type="spellEnd"/>
      <w:r w:rsidR="00EA7C8A">
        <w:t xml:space="preserve"> Database</w:t>
      </w:r>
    </w:p>
    <w:p w14:paraId="3887422B" w14:textId="71A0F265" w:rsidR="00894B2D" w:rsidRDefault="00894B2D" w:rsidP="00894B2D">
      <w:pPr>
        <w:pStyle w:val="ListParagraph"/>
        <w:numPr>
          <w:ilvl w:val="0"/>
          <w:numId w:val="21"/>
        </w:numPr>
      </w:pPr>
      <w:r>
        <w:t xml:space="preserve">Based on transaction, validate data enter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2A3F7B17" w14:textId="62561C83" w:rsidR="00EA7C8A" w:rsidRDefault="00894B2D" w:rsidP="00894B2D">
      <w:pPr>
        <w:pStyle w:val="ListParagraph"/>
        <w:numPr>
          <w:ilvl w:val="0"/>
          <w:numId w:val="21"/>
        </w:numPr>
      </w:pPr>
      <w:r>
        <w:t xml:space="preserve">Based on transaction, validate file upload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76B5BEA3" w14:textId="22A511D9" w:rsidR="002A42E1" w:rsidRPr="002A42E1" w:rsidRDefault="002A42E1" w:rsidP="002A42E1">
      <w:pPr>
        <w:pStyle w:val="ListParagraph"/>
        <w:numPr>
          <w:ilvl w:val="0"/>
          <w:numId w:val="21"/>
        </w:numPr>
        <w:spacing w:after="200" w:line="288" w:lineRule="auto"/>
        <w:rPr>
          <w:rFonts w:cs="Calibri Light"/>
        </w:rPr>
      </w:pPr>
      <w:r w:rsidRPr="002A42E1">
        <w:rPr>
          <w:rFonts w:cs="Calibri Light"/>
        </w:rPr>
        <w:t xml:space="preserve">Pseudocode UI contains the logic the functions of </w:t>
      </w:r>
      <w:r w:rsidR="007465D4" w:rsidRPr="002A42E1">
        <w:rPr>
          <w:rFonts w:cs="Calibri Light"/>
        </w:rPr>
        <w:t>SmartForm</w:t>
      </w:r>
      <w:r w:rsidRPr="002A42E1">
        <w:rPr>
          <w:rFonts w:cs="Calibri Light"/>
        </w:rPr>
        <w:t xml:space="preserve">. It is not the actual code to be used but a logical flow representation of the rules. </w:t>
      </w:r>
    </w:p>
    <w:p w14:paraId="355F5C44" w14:textId="77777777" w:rsidR="002A42E1" w:rsidRDefault="002A42E1" w:rsidP="002A42E1">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61" w:name="_MON_1612638697"/>
    <w:bookmarkEnd w:id="61"/>
    <w:p w14:paraId="2663F0DA" w14:textId="4C3B0ACB" w:rsidR="00FE6696" w:rsidRPr="00FE6696" w:rsidRDefault="007409A0" w:rsidP="00A57119">
      <w:pPr>
        <w:ind w:left="567"/>
        <w:rPr>
          <w:lang w:val="en-US"/>
        </w:rPr>
      </w:pPr>
      <w:r>
        <w:object w:dxaOrig="1534" w:dyaOrig="997" w14:anchorId="4B1A27F2">
          <v:shape id="_x0000_i1033" type="#_x0000_t75" style="width:76.75pt;height:49.6pt" o:ole="">
            <v:imagedata r:id="rId41" o:title=""/>
          </v:shape>
          <o:OLEObject Type="Embed" ProgID="Word.Document.12" ShapeID="_x0000_i1033" DrawAspect="Icon" ObjectID="_1613907009" r:id="rId42">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bookmarkStart w:id="62" w:name="_Toc2587332"/>
      <w:r w:rsidRPr="00C61525">
        <w:rPr>
          <w:rFonts w:asciiTheme="minorHAnsi" w:hAnsiTheme="minorHAnsi" w:cstheme="minorHAnsi"/>
          <w:b w:val="0"/>
          <w:sz w:val="26"/>
          <w:szCs w:val="26"/>
        </w:rPr>
        <w:t>Output</w:t>
      </w:r>
      <w:bookmarkEnd w:id="62"/>
    </w:p>
    <w:p w14:paraId="17017250" w14:textId="2C06FE95" w:rsidR="00E1655E" w:rsidRDefault="002A42E1" w:rsidP="00E1655E">
      <w:pPr>
        <w:pStyle w:val="ListParagraph"/>
        <w:numPr>
          <w:ilvl w:val="0"/>
          <w:numId w:val="21"/>
        </w:numPr>
        <w:spacing w:after="200" w:line="288" w:lineRule="auto"/>
        <w:rPr>
          <w:rFonts w:asciiTheme="minorHAnsi" w:hAnsiTheme="minorHAnsi"/>
        </w:rPr>
      </w:pPr>
      <w:r>
        <w:rPr>
          <w:rFonts w:asciiTheme="minorHAnsi" w:hAnsiTheme="minorHAnsi"/>
        </w:rPr>
        <w:t xml:space="preserve">The expected result of </w:t>
      </w:r>
      <w:r w:rsidR="00E1655E">
        <w:rPr>
          <w:rFonts w:asciiTheme="minorHAnsi" w:hAnsiTheme="minorHAnsi"/>
        </w:rPr>
        <w:t xml:space="preserve">processing the inputs. The output can be a manual ticket  if designated by business rules or from error handling. In some instances, the user is directed to the </w:t>
      </w:r>
      <w:proofErr w:type="spellStart"/>
      <w:r w:rsidR="00E1655E">
        <w:rPr>
          <w:rFonts w:asciiTheme="minorHAnsi" w:hAnsiTheme="minorHAnsi"/>
        </w:rPr>
        <w:t>PeoplePortal</w:t>
      </w:r>
      <w:proofErr w:type="spellEnd"/>
      <w:r w:rsidR="00E1655E">
        <w:rPr>
          <w:rFonts w:asciiTheme="minorHAnsi" w:hAnsiTheme="minorHAnsi"/>
        </w:rPr>
        <w:t xml:space="preserve"> as the desired end state. There is also manual data entry and Bulk Files processed into PeopleSoft as an output. </w:t>
      </w:r>
      <w:r w:rsidR="00E1655E" w:rsidRPr="00CB5338">
        <w:rPr>
          <w:rFonts w:asciiTheme="majorHAnsi" w:hAnsiTheme="majorHAnsi" w:cstheme="majorHAnsi"/>
          <w:i/>
        </w:rPr>
        <w:t>Details to be added as work progresses through development and build</w:t>
      </w:r>
      <w:r w:rsidR="00E1655E">
        <w:rPr>
          <w:rFonts w:asciiTheme="majorHAnsi" w:hAnsiTheme="majorHAnsi" w:cstheme="majorHAnsi"/>
          <w:i/>
        </w:rPr>
        <w:t>.</w:t>
      </w:r>
    </w:p>
    <w:p w14:paraId="3B81EB18" w14:textId="236165A9" w:rsidR="00523238" w:rsidRDefault="0039441D" w:rsidP="00BD2BF7">
      <w:pPr>
        <w:pStyle w:val="Heading1"/>
        <w:pageBreakBefore w:val="0"/>
        <w:numPr>
          <w:ilvl w:val="0"/>
          <w:numId w:val="9"/>
        </w:numPr>
        <w:spacing w:before="240" w:after="0"/>
        <w:ind w:left="432"/>
        <w:rPr>
          <w:rFonts w:asciiTheme="minorHAnsi" w:hAnsiTheme="minorHAnsi" w:cstheme="minorHAnsi"/>
          <w:b w:val="0"/>
          <w:color w:val="000000" w:themeColor="text1"/>
          <w:sz w:val="28"/>
        </w:rPr>
      </w:pPr>
      <w:bookmarkStart w:id="63" w:name="_Toc2587333"/>
      <w:bookmarkStart w:id="64" w:name="_Toc522284134"/>
      <w:r w:rsidRPr="00D26F47">
        <w:rPr>
          <w:rFonts w:asciiTheme="minorHAnsi" w:hAnsiTheme="minorHAnsi" w:cstheme="minorHAnsi"/>
          <w:b w:val="0"/>
          <w:color w:val="000000" w:themeColor="text1"/>
          <w:sz w:val="28"/>
        </w:rPr>
        <w:lastRenderedPageBreak/>
        <w:t>API</w:t>
      </w:r>
      <w:bookmarkEnd w:id="63"/>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92668B7" w14:textId="5FBEBF7E" w:rsidR="00E1655E" w:rsidRPr="00BD2BF7" w:rsidRDefault="00E1655E" w:rsidP="00BD2BF7">
      <w:pPr>
        <w:spacing w:before="120" w:after="100" w:afterAutospacing="1" w:line="288" w:lineRule="auto"/>
        <w:rPr>
          <w:rFonts w:ascii="Calibri Light" w:hAnsi="Calibri Light" w:cs="Times New Roman"/>
        </w:rPr>
      </w:pPr>
      <w:r w:rsidRPr="00E1655E">
        <w:t xml:space="preserve">This section will list the services utilized by the solution. </w:t>
      </w:r>
      <w:r w:rsidRPr="00BD2BF7">
        <w:rPr>
          <w:rFonts w:asciiTheme="majorHAnsi" w:hAnsiTheme="majorHAnsi" w:cstheme="majorHAnsi"/>
          <w:i/>
        </w:rPr>
        <w:t>Details to be added as work progresses through development and build.</w:t>
      </w:r>
    </w:p>
    <w:p w14:paraId="02D49F6D" w14:textId="7D3E8757" w:rsidR="00161A88" w:rsidRPr="00471157" w:rsidRDefault="00AB1CB6" w:rsidP="00161A88">
      <w:pPr>
        <w:pStyle w:val="ListParagraph"/>
        <w:numPr>
          <w:ilvl w:val="0"/>
          <w:numId w:val="8"/>
        </w:numPr>
        <w:spacing w:after="200" w:line="288" w:lineRule="auto"/>
        <w:ind w:left="1080"/>
        <w:rPr>
          <w:rFonts w:asciiTheme="minorHAnsi" w:hAnsiTheme="minorHAnsi"/>
        </w:rPr>
      </w:pPr>
      <w:r>
        <w:rPr>
          <w:rFonts w:asciiTheme="minorHAnsi" w:hAnsiTheme="minorHAnsi"/>
        </w:rPr>
        <w:t>Remedy (</w:t>
      </w:r>
      <w:r w:rsidR="00BD2BF7">
        <w:rPr>
          <w:rFonts w:asciiTheme="minorHAnsi" w:hAnsiTheme="minorHAnsi"/>
        </w:rPr>
        <w:t>W</w:t>
      </w:r>
      <w:r w:rsidR="00161A88" w:rsidRPr="00471157">
        <w:rPr>
          <w:rFonts w:asciiTheme="minorHAnsi" w:hAnsiTheme="minorHAnsi"/>
        </w:rPr>
        <w:t>FA API</w:t>
      </w:r>
      <w:r>
        <w:rPr>
          <w:rFonts w:asciiTheme="minorHAnsi" w:hAnsiTheme="minorHAnsi"/>
        </w:rPr>
        <w:t>)</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5" w:name="_Toc2587334"/>
      <w:r w:rsidRPr="00471157">
        <w:rPr>
          <w:rFonts w:asciiTheme="minorHAnsi" w:hAnsiTheme="minorHAnsi" w:cstheme="minorHAnsi"/>
          <w:b w:val="0"/>
          <w:color w:val="000000" w:themeColor="text1"/>
          <w:sz w:val="28"/>
        </w:rPr>
        <w:t>Assets</w:t>
      </w:r>
      <w:bookmarkEnd w:id="65"/>
      <w:r w:rsidRPr="00471157">
        <w:rPr>
          <w:rFonts w:asciiTheme="minorHAnsi" w:hAnsiTheme="minorHAnsi" w:cstheme="minorHAnsi"/>
          <w:color w:val="000000" w:themeColor="text1"/>
          <w:sz w:val="28"/>
        </w:rPr>
        <w:t xml:space="preserve">  </w:t>
      </w:r>
    </w:p>
    <w:p w14:paraId="3D7978F8" w14:textId="77777777" w:rsidR="006341EB" w:rsidRDefault="00BD2BF7" w:rsidP="006341EB">
      <w:pPr>
        <w:pStyle w:val="ListParagraph"/>
        <w:numPr>
          <w:ilvl w:val="0"/>
          <w:numId w:val="21"/>
        </w:numPr>
        <w:spacing w:after="200" w:line="288" w:lineRule="auto"/>
        <w:rPr>
          <w:rFonts w:asciiTheme="minorHAnsi" w:hAnsiTheme="minorHAnsi"/>
        </w:rPr>
      </w:pPr>
      <w:r w:rsidRPr="006341EB">
        <w:rPr>
          <w:rFonts w:asciiTheme="minorHAnsi" w:hAnsiTheme="minorHAnsi"/>
        </w:rPr>
        <w:t xml:space="preserve">The </w:t>
      </w:r>
      <w:r w:rsidR="00161A88" w:rsidRPr="006341EB">
        <w:rPr>
          <w:rFonts w:asciiTheme="minorHAnsi" w:hAnsiTheme="minorHAnsi"/>
        </w:rPr>
        <w:t xml:space="preserve">Smart Form </w:t>
      </w:r>
      <w:r w:rsidRPr="006341EB">
        <w:rPr>
          <w:rFonts w:asciiTheme="minorHAnsi" w:hAnsiTheme="minorHAnsi"/>
        </w:rPr>
        <w:t>solution is in</w:t>
      </w:r>
      <w:r w:rsidR="006341EB">
        <w:t>tegrated</w:t>
      </w:r>
      <w:r w:rsidRPr="006341EB">
        <w:rPr>
          <w:rFonts w:asciiTheme="minorHAnsi" w:hAnsiTheme="minorHAnsi"/>
        </w:rPr>
        <w:t xml:space="preserve"> with several components:</w:t>
      </w:r>
      <w:r w:rsidR="006341EB">
        <w:t xml:space="preserve"> </w:t>
      </w:r>
      <w:r w:rsidR="006341EB" w:rsidRPr="00CB5338">
        <w:rPr>
          <w:rFonts w:asciiTheme="majorHAnsi" w:hAnsiTheme="majorHAnsi" w:cstheme="majorHAnsi"/>
          <w:i/>
        </w:rPr>
        <w:t>Details to be added as work progresses through development and build</w:t>
      </w:r>
      <w:r w:rsidR="006341EB">
        <w:rPr>
          <w:rFonts w:asciiTheme="majorHAnsi" w:hAnsiTheme="majorHAnsi" w:cstheme="majorHAnsi"/>
          <w:i/>
        </w:rPr>
        <w:t>.</w:t>
      </w:r>
    </w:p>
    <w:p w14:paraId="3A3D9047" w14:textId="5FC853E5" w:rsidR="00BD2BF7" w:rsidRPr="006341EB" w:rsidRDefault="006341EB" w:rsidP="006341EB">
      <w:pPr>
        <w:spacing w:line="288" w:lineRule="auto"/>
        <w:ind w:left="720"/>
      </w:pPr>
      <w:r>
        <w:t>P</w:t>
      </w:r>
      <w:r w:rsidR="00BD2BF7" w:rsidRPr="006341EB">
        <w:t>eopleSoft</w:t>
      </w:r>
    </w:p>
    <w:p w14:paraId="0B15A638" w14:textId="77777777" w:rsidR="00BD2BF7" w:rsidRPr="006341EB" w:rsidRDefault="00BD2BF7" w:rsidP="006341EB">
      <w:pPr>
        <w:spacing w:line="288" w:lineRule="auto"/>
        <w:ind w:left="720"/>
      </w:pPr>
      <w:r w:rsidRPr="006341EB">
        <w:t>Federate</w:t>
      </w:r>
    </w:p>
    <w:p w14:paraId="58966C90" w14:textId="77777777" w:rsidR="00BD2BF7" w:rsidRPr="006341EB" w:rsidRDefault="00BD2BF7" w:rsidP="006341EB">
      <w:pPr>
        <w:spacing w:line="288" w:lineRule="auto"/>
        <w:ind w:left="720"/>
      </w:pPr>
      <w:r w:rsidRPr="006341EB">
        <w:t>Databases/Schema</w:t>
      </w:r>
    </w:p>
    <w:p w14:paraId="7DF07E64" w14:textId="1DCFAF53" w:rsidR="00BD2BF7" w:rsidRPr="006341EB" w:rsidRDefault="00BD2BF7" w:rsidP="006341EB">
      <w:pPr>
        <w:spacing w:line="288" w:lineRule="auto"/>
        <w:ind w:left="720"/>
      </w:pPr>
      <w:r w:rsidRPr="006341EB">
        <w:t>SMTP</w:t>
      </w:r>
    </w:p>
    <w:p w14:paraId="6905BC54" w14:textId="768FC643" w:rsidR="00161A88" w:rsidRPr="006341EB" w:rsidRDefault="00161A88" w:rsidP="006341EB">
      <w:pPr>
        <w:spacing w:line="288" w:lineRule="auto"/>
        <w:ind w:left="720"/>
      </w:pPr>
      <w:r w:rsidRPr="006341EB">
        <w:t>PeopleSoft</w:t>
      </w:r>
    </w:p>
    <w:p w14:paraId="0DD4E333" w14:textId="77777777" w:rsidR="00333DFD" w:rsidRPr="006341EB" w:rsidRDefault="00161A88" w:rsidP="006341EB">
      <w:pPr>
        <w:spacing w:line="288" w:lineRule="auto"/>
        <w:ind w:left="720"/>
      </w:pPr>
      <w:r w:rsidRPr="006341EB">
        <w:t>Remedy (WFA API</w:t>
      </w:r>
      <w:bookmarkStart w:id="66" w:name="_Toc522284136"/>
      <w:bookmarkEnd w:id="64"/>
      <w:r w:rsidR="00333DFD" w:rsidRPr="006341EB">
        <w:t>)</w:t>
      </w:r>
    </w:p>
    <w:p w14:paraId="56BAEA96" w14:textId="26E3EF6C"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7" w:name="_Toc2587335"/>
      <w:r w:rsidRPr="00D26F47">
        <w:rPr>
          <w:rFonts w:asciiTheme="minorHAnsi" w:hAnsiTheme="minorHAnsi" w:cstheme="minorHAnsi"/>
          <w:b w:val="0"/>
          <w:color w:val="000000" w:themeColor="text1"/>
          <w:sz w:val="28"/>
        </w:rPr>
        <w:t>Modules</w:t>
      </w:r>
      <w:bookmarkStart w:id="68" w:name="_Toc507577203"/>
      <w:bookmarkEnd w:id="66"/>
      <w:r w:rsidR="009C7528">
        <w:rPr>
          <w:rFonts w:asciiTheme="minorHAnsi" w:hAnsiTheme="minorHAnsi" w:cstheme="minorHAnsi"/>
          <w:b w:val="0"/>
          <w:color w:val="000000" w:themeColor="text1"/>
          <w:sz w:val="28"/>
        </w:rPr>
        <w:t xml:space="preserve"> Flow</w:t>
      </w:r>
      <w:bookmarkEnd w:id="67"/>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69" w:name="_Toc2587336"/>
      <w:r w:rsidR="004B25B0" w:rsidRPr="00D26F47">
        <w:rPr>
          <w:rFonts w:asciiTheme="minorHAnsi" w:hAnsiTheme="minorHAnsi" w:cstheme="minorHAnsi"/>
          <w:b w:val="0"/>
          <w:sz w:val="22"/>
          <w:szCs w:val="22"/>
        </w:rPr>
        <w:t>SmartForm Workflow</w:t>
      </w:r>
      <w:bookmarkEnd w:id="69"/>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4640EF69" w14:textId="77777777" w:rsidR="007553EC" w:rsidRDefault="007553EC">
      <w:pPr>
        <w:rPr>
          <w:rFonts w:eastAsiaTheme="majorEastAsia" w:cstheme="minorHAnsi"/>
          <w:bCs/>
          <w:lang w:val="en-US"/>
        </w:rPr>
      </w:pPr>
      <w:r>
        <w:rPr>
          <w:rFonts w:cstheme="minorHAnsi"/>
          <w:b/>
        </w:rPr>
        <w:br w:type="page"/>
      </w:r>
    </w:p>
    <w:p w14:paraId="2ACAC1C5" w14:textId="77CE73E4" w:rsidR="00A47A9A" w:rsidRPr="00D26F47" w:rsidRDefault="00A47A9A" w:rsidP="00FD1327">
      <w:pPr>
        <w:pStyle w:val="Heading2"/>
        <w:numPr>
          <w:ilvl w:val="1"/>
          <w:numId w:val="18"/>
        </w:numPr>
        <w:rPr>
          <w:rFonts w:asciiTheme="minorHAnsi" w:hAnsiTheme="minorHAnsi" w:cstheme="minorHAnsi"/>
          <w:b w:val="0"/>
          <w:sz w:val="24"/>
          <w:szCs w:val="24"/>
        </w:rPr>
      </w:pPr>
      <w:bookmarkStart w:id="70" w:name="_Toc2587337"/>
      <w:r w:rsidRPr="00D26F47">
        <w:rPr>
          <w:rFonts w:asciiTheme="minorHAnsi" w:hAnsiTheme="minorHAnsi" w:cstheme="minorHAnsi"/>
          <w:b w:val="0"/>
          <w:sz w:val="24"/>
          <w:szCs w:val="24"/>
        </w:rPr>
        <w:lastRenderedPageBreak/>
        <w:t>Exceptions</w:t>
      </w:r>
      <w:bookmarkEnd w:id="70"/>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717EE27B" w14:textId="442D6A2F" w:rsidR="00AB68F9" w:rsidRPr="00D26F47" w:rsidRDefault="00AB68F9">
      <w:pPr>
        <w:rPr>
          <w:rFonts w:eastAsiaTheme="majorEastAsia" w:cstheme="minorHAnsi"/>
          <w:bCs/>
          <w:color w:val="000000" w:themeColor="text1"/>
          <w:sz w:val="28"/>
          <w:szCs w:val="28"/>
          <w:lang w:val="en-US"/>
        </w:rPr>
      </w:pP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71" w:name="_Toc2111606"/>
      <w:bookmarkStart w:id="72" w:name="_Toc2587338"/>
      <w:r w:rsidRPr="0099116A">
        <w:rPr>
          <w:rFonts w:cstheme="minorHAnsi"/>
          <w:bCs w:val="0"/>
          <w:color w:val="000000" w:themeColor="text1"/>
          <w:sz w:val="28"/>
        </w:rPr>
        <w:t>Logs</w:t>
      </w:r>
      <w:bookmarkEnd w:id="71"/>
      <w:bookmarkEnd w:id="72"/>
    </w:p>
    <w:p w14:paraId="55695322" w14:textId="695D00DA" w:rsidR="0099116A" w:rsidRDefault="0099116A" w:rsidP="00FD1327">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FD1327">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time</w:t>
      </w:r>
    </w:p>
    <w:p w14:paraId="58412E3D" w14:textId="45C70B54" w:rsidR="0044210A" w:rsidRPr="007553EC" w:rsidRDefault="0099116A" w:rsidP="007553EC">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3" w:name="_Toc2587339"/>
      <w:r w:rsidRPr="00D26F47">
        <w:rPr>
          <w:rFonts w:asciiTheme="minorHAnsi" w:hAnsiTheme="minorHAnsi" w:cstheme="minorHAnsi"/>
          <w:b w:val="0"/>
          <w:color w:val="000000" w:themeColor="text1"/>
          <w:sz w:val="28"/>
        </w:rPr>
        <w:t>Reusable Components:</w:t>
      </w:r>
      <w:bookmarkEnd w:id="73"/>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01FB3AF9" w14:textId="670A9A75" w:rsidR="002D7D74" w:rsidRPr="007553EC" w:rsidRDefault="00CA464C" w:rsidP="002D7D74">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4" w:name="_Toc2587340"/>
      <w:r w:rsidRPr="00D26F47">
        <w:rPr>
          <w:rFonts w:asciiTheme="minorHAnsi" w:hAnsiTheme="minorHAnsi" w:cstheme="minorHAnsi"/>
          <w:b w:val="0"/>
          <w:color w:val="000000" w:themeColor="text1"/>
          <w:sz w:val="28"/>
        </w:rPr>
        <w:t>Coding Standards</w:t>
      </w:r>
      <w:bookmarkEnd w:id="74"/>
    </w:p>
    <w:bookmarkStart w:id="75" w:name="_MON_1612796341"/>
    <w:bookmarkEnd w:id="75"/>
    <w:p w14:paraId="242E36FB" w14:textId="5BD22081" w:rsidR="008D06C5" w:rsidRPr="008D06C5" w:rsidRDefault="008D06C5" w:rsidP="008D06C5">
      <w:pPr>
        <w:ind w:left="432"/>
        <w:rPr>
          <w:lang w:val="en-US"/>
        </w:rPr>
      </w:pPr>
      <w:r>
        <w:rPr>
          <w:lang w:val="en-US"/>
        </w:rPr>
        <w:object w:dxaOrig="1532" w:dyaOrig="997" w14:anchorId="2735D18D">
          <v:shape id="_x0000_i1034" type="#_x0000_t75" style="width:76.75pt;height:50.25pt" o:ole="">
            <v:imagedata r:id="rId43" o:title=""/>
          </v:shape>
          <o:OLEObject Type="Embed" ProgID="Word.Document.12" ShapeID="_x0000_i1034" DrawAspect="Icon" ObjectID="_1613907010" r:id="rId44">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6" w:name="_Toc2587341"/>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76"/>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1DE1AA06" w14:textId="77777777" w:rsidR="007553EC" w:rsidRDefault="007553EC">
      <w:pPr>
        <w:rPr>
          <w:rFonts w:eastAsiaTheme="majorEastAsia" w:cstheme="minorHAnsi"/>
          <w:bCs/>
          <w:color w:val="000000" w:themeColor="text1"/>
          <w:sz w:val="28"/>
          <w:szCs w:val="28"/>
          <w:lang w:val="en-US"/>
        </w:rPr>
      </w:pPr>
      <w:r>
        <w:rPr>
          <w:rFonts w:cstheme="minorHAnsi"/>
          <w:b/>
          <w:color w:val="000000" w:themeColor="text1"/>
          <w:sz w:val="28"/>
        </w:rPr>
        <w:br w:type="page"/>
      </w:r>
    </w:p>
    <w:p w14:paraId="5A35432C" w14:textId="1CD476E3"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7" w:name="_Toc2587342"/>
      <w:r w:rsidRPr="00D26F47">
        <w:rPr>
          <w:rFonts w:asciiTheme="minorHAnsi" w:hAnsiTheme="minorHAnsi" w:cstheme="minorHAnsi"/>
          <w:b w:val="0"/>
          <w:color w:val="000000" w:themeColor="text1"/>
          <w:sz w:val="28"/>
        </w:rPr>
        <w:lastRenderedPageBreak/>
        <w:t>SLA</w:t>
      </w:r>
      <w:r w:rsidR="00D2596E" w:rsidRPr="00D26F47">
        <w:rPr>
          <w:rFonts w:asciiTheme="minorHAnsi" w:hAnsiTheme="minorHAnsi" w:cstheme="minorHAnsi"/>
          <w:b w:val="0"/>
          <w:color w:val="000000" w:themeColor="text1"/>
          <w:sz w:val="28"/>
        </w:rPr>
        <w:t>- Put in Scheduling section</w:t>
      </w:r>
      <w:bookmarkEnd w:id="77"/>
    </w:p>
    <w:p w14:paraId="03186067" w14:textId="5D2C0ECB" w:rsidR="00C213D8" w:rsidRPr="007553EC" w:rsidRDefault="00883137" w:rsidP="007553EC">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8" w:name="_Toc2587343"/>
      <w:r w:rsidRPr="007178CA">
        <w:rPr>
          <w:rFonts w:asciiTheme="minorHAnsi" w:hAnsiTheme="minorHAnsi" w:cstheme="minorHAnsi"/>
          <w:b w:val="0"/>
          <w:color w:val="000000" w:themeColor="text1"/>
          <w:sz w:val="28"/>
        </w:rPr>
        <w:t>Report Generation</w:t>
      </w:r>
      <w:bookmarkEnd w:id="78"/>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bookmarkStart w:id="79" w:name="_Toc2587344"/>
      <w:r w:rsidRPr="00185332">
        <w:rPr>
          <w:rFonts w:eastAsia="Calibri" w:cs="Times New Roman"/>
          <w:b w:val="0"/>
          <w:bCs w:val="0"/>
          <w:color w:val="000000"/>
          <w:sz w:val="24"/>
          <w:szCs w:val="24"/>
        </w:rPr>
        <w:t>Share SQL queries to get below reports</w:t>
      </w:r>
      <w:bookmarkEnd w:id="79"/>
      <w:r w:rsidR="00D2596E" w:rsidRPr="00185332">
        <w:rPr>
          <w:rFonts w:eastAsia="Calibri" w:cs="Times New Roman"/>
          <w:b w:val="0"/>
          <w:bCs w:val="0"/>
          <w:color w:val="000000"/>
          <w:sz w:val="24"/>
          <w:szCs w:val="24"/>
        </w:rPr>
        <w:t xml:space="preserve"> </w:t>
      </w:r>
      <w:bookmarkEnd w:id="68"/>
    </w:p>
    <w:p w14:paraId="36DEDBFA" w14:textId="77777777" w:rsidR="00D17D6F" w:rsidRPr="00D17D6F" w:rsidRDefault="00D17D6F" w:rsidP="00D17D6F">
      <w:pPr>
        <w:rPr>
          <w:lang w:val="en-US"/>
        </w:rPr>
      </w:pPr>
    </w:p>
    <w:p w14:paraId="1FEB9DA7" w14:textId="0E3EF5A2" w:rsidR="00C213D8" w:rsidRPr="00D26F47" w:rsidRDefault="00C213D8" w:rsidP="00FD1327">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5" type="#_x0000_t75" style="width:77.45pt;height:50.25pt" o:ole="">
            <v:imagedata r:id="rId45" o:title=""/>
          </v:shape>
          <o:OLEObject Type="Embed" ProgID="Excel.Sheet.12" ShapeID="_x0000_i1035" DrawAspect="Icon" ObjectID="_1613907011" r:id="rId46"/>
        </w:object>
      </w:r>
      <w:r w:rsidRPr="00D26F47">
        <w:rPr>
          <w:color w:val="000000"/>
        </w:rPr>
        <w:br/>
      </w:r>
    </w:p>
    <w:p w14:paraId="3794F0C0" w14:textId="77777777" w:rsidR="00C213D8" w:rsidRPr="00D26F47" w:rsidRDefault="00C213D8" w:rsidP="00FD1327">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6" type="#_x0000_t75" style="width:77.45pt;height:50.25pt" o:ole="">
            <v:imagedata r:id="rId47" o:title=""/>
          </v:shape>
          <o:OLEObject Type="Embed" ProgID="Excel.Sheet.12" ShapeID="_x0000_i1036" DrawAspect="Icon" ObjectID="_1613907012" r:id="rId48"/>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80" w:name="_Toc2587345"/>
      <w:r w:rsidRPr="004D1A63">
        <w:rPr>
          <w:rFonts w:asciiTheme="minorHAnsi" w:hAnsiTheme="minorHAnsi" w:cstheme="minorHAnsi"/>
          <w:b w:val="0"/>
          <w:color w:val="000000" w:themeColor="text1"/>
          <w:sz w:val="28"/>
        </w:rPr>
        <w:t>Reference Documents</w:t>
      </w:r>
      <w:bookmarkEnd w:id="80"/>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bookmarkStart w:id="81" w:name="_MON_1612795680"/>
        <w:bookmarkEnd w:id="81"/>
        <w:tc>
          <w:tcPr>
            <w:tcW w:w="4505" w:type="dxa"/>
          </w:tcPr>
          <w:p w14:paraId="0C6BEF85" w14:textId="07AA7C5D" w:rsidR="00F05112" w:rsidRDefault="0011495F" w:rsidP="00874FC6">
            <w:r>
              <w:rPr>
                <w:rFonts w:asciiTheme="minorHAnsi" w:eastAsiaTheme="minorHAnsi" w:hAnsiTheme="minorHAnsi" w:cstheme="minorBidi"/>
                <w:sz w:val="24"/>
                <w:szCs w:val="24"/>
                <w:lang w:val="en-IN"/>
              </w:rPr>
              <w:object w:dxaOrig="1534" w:dyaOrig="997" w14:anchorId="0D3D6724">
                <v:shape id="_x0000_i1037" type="#_x0000_t75" style="width:76.75pt;height:49.6pt" o:ole="">
                  <v:imagedata r:id="rId49" o:title=""/>
                </v:shape>
                <o:OLEObject Type="Embed" ProgID="Word.Document.12" ShapeID="_x0000_i1037" DrawAspect="Icon" ObjectID="_1613907013" r:id="rId50">
                  <o:FieldCodes>\s</o:FieldCodes>
                </o:OLEObject>
              </w:object>
            </w:r>
          </w:p>
        </w:tc>
      </w:tr>
      <w:tr w:rsidR="00F05112" w14:paraId="46A69C6E" w14:textId="77777777" w:rsidTr="00F05112">
        <w:tc>
          <w:tcPr>
            <w:tcW w:w="4505" w:type="dxa"/>
          </w:tcPr>
          <w:p w14:paraId="11D22241" w14:textId="34C01B4C" w:rsidR="00F05112" w:rsidRDefault="00F05112" w:rsidP="00874FC6">
            <w:r>
              <w:t>Discovery Package</w:t>
            </w:r>
          </w:p>
        </w:tc>
        <w:bookmarkStart w:id="82" w:name="_MON_1612798566"/>
        <w:bookmarkEnd w:id="82"/>
        <w:tc>
          <w:tcPr>
            <w:tcW w:w="4505" w:type="dxa"/>
          </w:tcPr>
          <w:p w14:paraId="4578CEE9" w14:textId="32399DC8" w:rsidR="00F05112" w:rsidRDefault="00F05112" w:rsidP="00874FC6">
            <w:r>
              <w:rPr>
                <w:rFonts w:asciiTheme="minorHAnsi" w:eastAsiaTheme="minorHAnsi" w:hAnsiTheme="minorHAnsi" w:cstheme="minorBidi"/>
                <w:sz w:val="24"/>
                <w:szCs w:val="24"/>
                <w:lang w:val="en-IN"/>
              </w:rPr>
              <w:object w:dxaOrig="1532" w:dyaOrig="997" w14:anchorId="6766C371">
                <v:shape id="_x0000_i1038" type="#_x0000_t75" style="width:76.75pt;height:50.25pt" o:ole="">
                  <v:imagedata r:id="rId51" o:title=""/>
                </v:shape>
                <o:OLEObject Type="Embed" ProgID="Word.Document.12" ShapeID="_x0000_i1038" DrawAspect="Icon" ObjectID="_1613907014" r:id="rId52">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rPr>
                <w:rFonts w:asciiTheme="minorHAnsi" w:eastAsiaTheme="minorHAnsi" w:hAnsiTheme="minorHAnsi" w:cstheme="minorBidi"/>
                <w:sz w:val="24"/>
                <w:szCs w:val="24"/>
                <w:lang w:val="en-IN"/>
              </w:rPr>
              <w:object w:dxaOrig="1532" w:dyaOrig="997" w14:anchorId="33610E94">
                <v:shape id="_x0000_i1039" type="#_x0000_t75" style="width:76.75pt;height:50.25pt" o:ole="">
                  <v:imagedata r:id="rId53" o:title=""/>
                </v:shape>
                <o:OLEObject Type="Embed" ProgID="Excel.Sheet.12" ShapeID="_x0000_i1039" DrawAspect="Icon" ObjectID="_1613907015" r:id="rId54"/>
              </w:object>
            </w:r>
          </w:p>
        </w:tc>
      </w:tr>
    </w:tbl>
    <w:p w14:paraId="6980DCD4" w14:textId="7D930453" w:rsidR="00552208" w:rsidRPr="007D07CB" w:rsidRDefault="00552208" w:rsidP="00F05112"/>
    <w:sectPr w:rsidR="00552208" w:rsidRPr="007D07CB" w:rsidSect="00BD3A56">
      <w:headerReference w:type="default" r:id="rId55"/>
      <w:footerReference w:type="even" r:id="rId56"/>
      <w:footerReference w:type="default" r:id="rId57"/>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24BBE" w14:textId="77777777" w:rsidR="003A7B93" w:rsidRDefault="003A7B93" w:rsidP="008C1F02">
      <w:r>
        <w:separator/>
      </w:r>
    </w:p>
  </w:endnote>
  <w:endnote w:type="continuationSeparator" w:id="0">
    <w:p w14:paraId="6BF7008F" w14:textId="77777777" w:rsidR="003A7B93" w:rsidRDefault="003A7B93"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B8166C" w:rsidRDefault="00B8166C"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B8166C" w:rsidRDefault="00B8166C"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2FB80E4E" w:rsidR="00B8166C" w:rsidRDefault="00B8166C"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14:paraId="65FA5152" w14:textId="77777777" w:rsidR="00B8166C" w:rsidRPr="005D5C4A" w:rsidRDefault="00B8166C"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B8166C" w:rsidRPr="00C41290" w:rsidRDefault="00B8166C"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B8166C" w:rsidRPr="00C41290" w:rsidRDefault="00B8166C"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72F0CB" w14:textId="77777777" w:rsidR="003A7B93" w:rsidRDefault="003A7B93" w:rsidP="008C1F02">
      <w:r>
        <w:separator/>
      </w:r>
    </w:p>
  </w:footnote>
  <w:footnote w:type="continuationSeparator" w:id="0">
    <w:p w14:paraId="77DDB256" w14:textId="77777777" w:rsidR="003A7B93" w:rsidRDefault="003A7B93"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B8166C" w:rsidRDefault="00B8166C">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70C24025" w:rsidR="00B8166C" w:rsidRPr="00C41290" w:rsidRDefault="00B8166C"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70C24025" w:rsidR="00B8166C" w:rsidRPr="00C41290" w:rsidRDefault="00B8166C"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B8166C" w:rsidRPr="00C41290" w:rsidRDefault="00B8166C"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B8166C" w:rsidRPr="00C41290" w:rsidRDefault="00B8166C"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04130BC8"/>
    <w:multiLevelType w:val="hybridMultilevel"/>
    <w:tmpl w:val="5614B1D0"/>
    <w:lvl w:ilvl="0" w:tplc="0409000D">
      <w:start w:val="1"/>
      <w:numFmt w:val="bullet"/>
      <w:lvlText w:val=""/>
      <w:lvlJc w:val="left"/>
      <w:pPr>
        <w:ind w:left="1725" w:hanging="360"/>
      </w:pPr>
      <w:rPr>
        <w:rFonts w:ascii="Wingdings" w:hAnsi="Wingdings" w:hint="default"/>
      </w:rPr>
    </w:lvl>
    <w:lvl w:ilvl="1" w:tplc="04090003" w:tentative="1">
      <w:start w:val="1"/>
      <w:numFmt w:val="bullet"/>
      <w:lvlText w:val="o"/>
      <w:lvlJc w:val="left"/>
      <w:pPr>
        <w:ind w:left="2445" w:hanging="360"/>
      </w:pPr>
      <w:rPr>
        <w:rFonts w:ascii="Courier New" w:hAnsi="Courier New" w:cs="Courier New" w:hint="default"/>
      </w:rPr>
    </w:lvl>
    <w:lvl w:ilvl="2" w:tplc="04090005" w:tentative="1">
      <w:start w:val="1"/>
      <w:numFmt w:val="bullet"/>
      <w:lvlText w:val=""/>
      <w:lvlJc w:val="left"/>
      <w:pPr>
        <w:ind w:left="3165" w:hanging="360"/>
      </w:pPr>
      <w:rPr>
        <w:rFonts w:ascii="Wingdings" w:hAnsi="Wingdings" w:hint="default"/>
      </w:rPr>
    </w:lvl>
    <w:lvl w:ilvl="3" w:tplc="04090001" w:tentative="1">
      <w:start w:val="1"/>
      <w:numFmt w:val="bullet"/>
      <w:lvlText w:val=""/>
      <w:lvlJc w:val="left"/>
      <w:pPr>
        <w:ind w:left="3885" w:hanging="360"/>
      </w:pPr>
      <w:rPr>
        <w:rFonts w:ascii="Symbol" w:hAnsi="Symbol" w:hint="default"/>
      </w:rPr>
    </w:lvl>
    <w:lvl w:ilvl="4" w:tplc="04090003" w:tentative="1">
      <w:start w:val="1"/>
      <w:numFmt w:val="bullet"/>
      <w:lvlText w:val="o"/>
      <w:lvlJc w:val="left"/>
      <w:pPr>
        <w:ind w:left="4605" w:hanging="360"/>
      </w:pPr>
      <w:rPr>
        <w:rFonts w:ascii="Courier New" w:hAnsi="Courier New" w:cs="Courier New" w:hint="default"/>
      </w:rPr>
    </w:lvl>
    <w:lvl w:ilvl="5" w:tplc="04090005" w:tentative="1">
      <w:start w:val="1"/>
      <w:numFmt w:val="bullet"/>
      <w:lvlText w:val=""/>
      <w:lvlJc w:val="left"/>
      <w:pPr>
        <w:ind w:left="5325" w:hanging="360"/>
      </w:pPr>
      <w:rPr>
        <w:rFonts w:ascii="Wingdings" w:hAnsi="Wingdings" w:hint="default"/>
      </w:rPr>
    </w:lvl>
    <w:lvl w:ilvl="6" w:tplc="04090001" w:tentative="1">
      <w:start w:val="1"/>
      <w:numFmt w:val="bullet"/>
      <w:lvlText w:val=""/>
      <w:lvlJc w:val="left"/>
      <w:pPr>
        <w:ind w:left="6045" w:hanging="360"/>
      </w:pPr>
      <w:rPr>
        <w:rFonts w:ascii="Symbol" w:hAnsi="Symbol" w:hint="default"/>
      </w:rPr>
    </w:lvl>
    <w:lvl w:ilvl="7" w:tplc="04090003" w:tentative="1">
      <w:start w:val="1"/>
      <w:numFmt w:val="bullet"/>
      <w:lvlText w:val="o"/>
      <w:lvlJc w:val="left"/>
      <w:pPr>
        <w:ind w:left="6765" w:hanging="360"/>
      </w:pPr>
      <w:rPr>
        <w:rFonts w:ascii="Courier New" w:hAnsi="Courier New" w:cs="Courier New" w:hint="default"/>
      </w:rPr>
    </w:lvl>
    <w:lvl w:ilvl="8" w:tplc="04090005" w:tentative="1">
      <w:start w:val="1"/>
      <w:numFmt w:val="bullet"/>
      <w:lvlText w:val=""/>
      <w:lvlJc w:val="left"/>
      <w:pPr>
        <w:ind w:left="7485" w:hanging="360"/>
      </w:pPr>
      <w:rPr>
        <w:rFonts w:ascii="Wingdings" w:hAnsi="Wingdings" w:hint="default"/>
      </w:rPr>
    </w:lvl>
  </w:abstractNum>
  <w:abstractNum w:abstractNumId="2" w15:restartNumberingAfterBreak="0">
    <w:nsid w:val="15D241EA"/>
    <w:multiLevelType w:val="hybridMultilevel"/>
    <w:tmpl w:val="000C49E4"/>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4" w15:restartNumberingAfterBreak="0">
    <w:nsid w:val="1CAD5DAC"/>
    <w:multiLevelType w:val="hybridMultilevel"/>
    <w:tmpl w:val="90D6C5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C53F10"/>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C0354B"/>
    <w:multiLevelType w:val="hybridMultilevel"/>
    <w:tmpl w:val="66BA6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9260CA"/>
    <w:multiLevelType w:val="hybridMultilevel"/>
    <w:tmpl w:val="38EC359C"/>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11"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E340E2C"/>
    <w:multiLevelType w:val="hybridMultilevel"/>
    <w:tmpl w:val="9C2CAC00"/>
    <w:lvl w:ilvl="0" w:tplc="228A5AFC">
      <w:start w:val="1"/>
      <w:numFmt w:val="decimal"/>
      <w:lvlText w:val="%1)"/>
      <w:lvlJc w:val="left"/>
      <w:pPr>
        <w:ind w:left="1005" w:hanging="360"/>
      </w:pPr>
      <w:rPr>
        <w:rFonts w:asciiTheme="minorHAnsi" w:eastAsiaTheme="minorHAnsi" w:hAnsiTheme="minorHAnsi" w:cstheme="minorBidi"/>
      </w:rPr>
    </w:lvl>
    <w:lvl w:ilvl="1" w:tplc="04090019">
      <w:start w:val="1"/>
      <w:numFmt w:val="lowerLetter"/>
      <w:lvlText w:val="%2."/>
      <w:lvlJc w:val="left"/>
      <w:pPr>
        <w:ind w:left="1725" w:hanging="360"/>
      </w:pPr>
    </w:lvl>
    <w:lvl w:ilvl="2" w:tplc="0409001B">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3" w15:restartNumberingAfterBreak="0">
    <w:nsid w:val="538E3ED6"/>
    <w:multiLevelType w:val="hybridMultilevel"/>
    <w:tmpl w:val="AC7CABDA"/>
    <w:lvl w:ilvl="0" w:tplc="0409001B">
      <w:start w:val="1"/>
      <w:numFmt w:val="lowerRoman"/>
      <w:lvlText w:val="%1."/>
      <w:lvlJc w:val="right"/>
      <w:pPr>
        <w:ind w:left="2625" w:hanging="360"/>
      </w:pPr>
    </w:lvl>
    <w:lvl w:ilvl="1" w:tplc="04090019" w:tentative="1">
      <w:start w:val="1"/>
      <w:numFmt w:val="lowerLetter"/>
      <w:lvlText w:val="%2."/>
      <w:lvlJc w:val="left"/>
      <w:pPr>
        <w:ind w:left="3345" w:hanging="360"/>
      </w:pPr>
    </w:lvl>
    <w:lvl w:ilvl="2" w:tplc="0409001B" w:tentative="1">
      <w:start w:val="1"/>
      <w:numFmt w:val="lowerRoman"/>
      <w:lvlText w:val="%3."/>
      <w:lvlJc w:val="right"/>
      <w:pPr>
        <w:ind w:left="4065" w:hanging="180"/>
      </w:pPr>
    </w:lvl>
    <w:lvl w:ilvl="3" w:tplc="0409000F" w:tentative="1">
      <w:start w:val="1"/>
      <w:numFmt w:val="decimal"/>
      <w:lvlText w:val="%4."/>
      <w:lvlJc w:val="left"/>
      <w:pPr>
        <w:ind w:left="4785" w:hanging="360"/>
      </w:pPr>
    </w:lvl>
    <w:lvl w:ilvl="4" w:tplc="04090019" w:tentative="1">
      <w:start w:val="1"/>
      <w:numFmt w:val="lowerLetter"/>
      <w:lvlText w:val="%5."/>
      <w:lvlJc w:val="left"/>
      <w:pPr>
        <w:ind w:left="5505" w:hanging="360"/>
      </w:pPr>
    </w:lvl>
    <w:lvl w:ilvl="5" w:tplc="0409001B" w:tentative="1">
      <w:start w:val="1"/>
      <w:numFmt w:val="lowerRoman"/>
      <w:lvlText w:val="%6."/>
      <w:lvlJc w:val="right"/>
      <w:pPr>
        <w:ind w:left="6225" w:hanging="180"/>
      </w:pPr>
    </w:lvl>
    <w:lvl w:ilvl="6" w:tplc="0409000F" w:tentative="1">
      <w:start w:val="1"/>
      <w:numFmt w:val="decimal"/>
      <w:lvlText w:val="%7."/>
      <w:lvlJc w:val="left"/>
      <w:pPr>
        <w:ind w:left="6945" w:hanging="360"/>
      </w:pPr>
    </w:lvl>
    <w:lvl w:ilvl="7" w:tplc="04090019" w:tentative="1">
      <w:start w:val="1"/>
      <w:numFmt w:val="lowerLetter"/>
      <w:lvlText w:val="%8."/>
      <w:lvlJc w:val="left"/>
      <w:pPr>
        <w:ind w:left="7665" w:hanging="360"/>
      </w:pPr>
    </w:lvl>
    <w:lvl w:ilvl="8" w:tplc="0409001B" w:tentative="1">
      <w:start w:val="1"/>
      <w:numFmt w:val="lowerRoman"/>
      <w:lvlText w:val="%9."/>
      <w:lvlJc w:val="right"/>
      <w:pPr>
        <w:ind w:left="8385" w:hanging="180"/>
      </w:pPr>
    </w:lvl>
  </w:abstractNum>
  <w:abstractNum w:abstractNumId="14"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7" w15:restartNumberingAfterBreak="0">
    <w:nsid w:val="5EB459DB"/>
    <w:multiLevelType w:val="hybridMultilevel"/>
    <w:tmpl w:val="331E96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9"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15:restartNumberingAfterBreak="0">
    <w:nsid w:val="61E016A4"/>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AD4148"/>
    <w:multiLevelType w:val="hybridMultilevel"/>
    <w:tmpl w:val="19460B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5652D8F"/>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5"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26" w15:restartNumberingAfterBreak="0">
    <w:nsid w:val="70193D5D"/>
    <w:multiLevelType w:val="hybridMultilevel"/>
    <w:tmpl w:val="D7CE8160"/>
    <w:lvl w:ilvl="0" w:tplc="04090001">
      <w:start w:val="1"/>
      <w:numFmt w:val="bullet"/>
      <w:lvlText w:val=""/>
      <w:lvlJc w:val="left"/>
      <w:pPr>
        <w:ind w:left="4008" w:hanging="360"/>
      </w:pPr>
      <w:rPr>
        <w:rFonts w:ascii="Symbol" w:hAnsi="Symbol" w:hint="default"/>
      </w:rPr>
    </w:lvl>
    <w:lvl w:ilvl="1" w:tplc="04090003">
      <w:start w:val="1"/>
      <w:numFmt w:val="bullet"/>
      <w:lvlText w:val="o"/>
      <w:lvlJc w:val="left"/>
      <w:pPr>
        <w:ind w:left="4728" w:hanging="360"/>
      </w:pPr>
      <w:rPr>
        <w:rFonts w:ascii="Courier New" w:hAnsi="Courier New" w:cs="Courier New" w:hint="default"/>
      </w:rPr>
    </w:lvl>
    <w:lvl w:ilvl="2" w:tplc="04090005">
      <w:start w:val="1"/>
      <w:numFmt w:val="bullet"/>
      <w:lvlText w:val=""/>
      <w:lvlJc w:val="left"/>
      <w:pPr>
        <w:ind w:left="5448" w:hanging="360"/>
      </w:pPr>
      <w:rPr>
        <w:rFonts w:ascii="Wingdings" w:hAnsi="Wingdings" w:hint="default"/>
      </w:rPr>
    </w:lvl>
    <w:lvl w:ilvl="3" w:tplc="04090001" w:tentative="1">
      <w:start w:val="1"/>
      <w:numFmt w:val="bullet"/>
      <w:lvlText w:val=""/>
      <w:lvlJc w:val="left"/>
      <w:pPr>
        <w:ind w:left="6168" w:hanging="360"/>
      </w:pPr>
      <w:rPr>
        <w:rFonts w:ascii="Symbol" w:hAnsi="Symbol" w:hint="default"/>
      </w:rPr>
    </w:lvl>
    <w:lvl w:ilvl="4" w:tplc="04090003" w:tentative="1">
      <w:start w:val="1"/>
      <w:numFmt w:val="bullet"/>
      <w:lvlText w:val="o"/>
      <w:lvlJc w:val="left"/>
      <w:pPr>
        <w:ind w:left="6888" w:hanging="360"/>
      </w:pPr>
      <w:rPr>
        <w:rFonts w:ascii="Courier New" w:hAnsi="Courier New" w:cs="Courier New" w:hint="default"/>
      </w:rPr>
    </w:lvl>
    <w:lvl w:ilvl="5" w:tplc="04090005" w:tentative="1">
      <w:start w:val="1"/>
      <w:numFmt w:val="bullet"/>
      <w:lvlText w:val=""/>
      <w:lvlJc w:val="left"/>
      <w:pPr>
        <w:ind w:left="7608" w:hanging="360"/>
      </w:pPr>
      <w:rPr>
        <w:rFonts w:ascii="Wingdings" w:hAnsi="Wingdings" w:hint="default"/>
      </w:rPr>
    </w:lvl>
    <w:lvl w:ilvl="6" w:tplc="04090001" w:tentative="1">
      <w:start w:val="1"/>
      <w:numFmt w:val="bullet"/>
      <w:lvlText w:val=""/>
      <w:lvlJc w:val="left"/>
      <w:pPr>
        <w:ind w:left="8328" w:hanging="360"/>
      </w:pPr>
      <w:rPr>
        <w:rFonts w:ascii="Symbol" w:hAnsi="Symbol" w:hint="default"/>
      </w:rPr>
    </w:lvl>
    <w:lvl w:ilvl="7" w:tplc="04090003" w:tentative="1">
      <w:start w:val="1"/>
      <w:numFmt w:val="bullet"/>
      <w:lvlText w:val="o"/>
      <w:lvlJc w:val="left"/>
      <w:pPr>
        <w:ind w:left="9048" w:hanging="360"/>
      </w:pPr>
      <w:rPr>
        <w:rFonts w:ascii="Courier New" w:hAnsi="Courier New" w:cs="Courier New" w:hint="default"/>
      </w:rPr>
    </w:lvl>
    <w:lvl w:ilvl="8" w:tplc="04090005" w:tentative="1">
      <w:start w:val="1"/>
      <w:numFmt w:val="bullet"/>
      <w:lvlText w:val=""/>
      <w:lvlJc w:val="left"/>
      <w:pPr>
        <w:ind w:left="9768" w:hanging="360"/>
      </w:pPr>
      <w:rPr>
        <w:rFonts w:ascii="Wingdings" w:hAnsi="Wingdings" w:hint="default"/>
      </w:rPr>
    </w:lvl>
  </w:abstractNum>
  <w:abstractNum w:abstractNumId="27"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8"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30"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00621"/>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9"/>
  </w:num>
  <w:num w:numId="3">
    <w:abstractNumId w:val="25"/>
  </w:num>
  <w:num w:numId="4">
    <w:abstractNumId w:val="7"/>
  </w:num>
  <w:num w:numId="5">
    <w:abstractNumId w:val="31"/>
  </w:num>
  <w:num w:numId="6">
    <w:abstractNumId w:val="27"/>
  </w:num>
  <w:num w:numId="7">
    <w:abstractNumId w:val="30"/>
  </w:num>
  <w:num w:numId="8">
    <w:abstractNumId w:val="26"/>
  </w:num>
  <w:num w:numId="9">
    <w:abstractNumId w:val="30"/>
  </w:num>
  <w:num w:numId="10">
    <w:abstractNumId w:val="29"/>
  </w:num>
  <w:num w:numId="11">
    <w:abstractNumId w:val="3"/>
  </w:num>
  <w:num w:numId="12">
    <w:abstractNumId w:val="0"/>
  </w:num>
  <w:num w:numId="13">
    <w:abstractNumId w:val="24"/>
  </w:num>
  <w:num w:numId="14">
    <w:abstractNumId w:val="32"/>
  </w:num>
  <w:num w:numId="15">
    <w:abstractNumId w:val="21"/>
  </w:num>
  <w:num w:numId="16">
    <w:abstractNumId w:val="14"/>
  </w:num>
  <w:num w:numId="17">
    <w:abstractNumId w:val="12"/>
  </w:num>
  <w:num w:numId="18">
    <w:abstractNumId w:val="19"/>
  </w:num>
  <w:num w:numId="19">
    <w:abstractNumId w:val="14"/>
  </w:num>
  <w:num w:numId="20">
    <w:abstractNumId w:val="16"/>
  </w:num>
  <w:num w:numId="21">
    <w:abstractNumId w:val="10"/>
  </w:num>
  <w:num w:numId="22">
    <w:abstractNumId w:val="18"/>
  </w:num>
  <w:num w:numId="23">
    <w:abstractNumId w:val="23"/>
  </w:num>
  <w:num w:numId="24">
    <w:abstractNumId w:val="15"/>
  </w:num>
  <w:num w:numId="25">
    <w:abstractNumId w:val="28"/>
  </w:num>
  <w:num w:numId="26">
    <w:abstractNumId w:val="22"/>
  </w:num>
  <w:num w:numId="27">
    <w:abstractNumId w:val="33"/>
  </w:num>
  <w:num w:numId="28">
    <w:abstractNumId w:val="20"/>
  </w:num>
  <w:num w:numId="29">
    <w:abstractNumId w:val="5"/>
  </w:num>
  <w:num w:numId="30">
    <w:abstractNumId w:val="13"/>
  </w:num>
  <w:num w:numId="31">
    <w:abstractNumId w:val="11"/>
  </w:num>
  <w:num w:numId="32">
    <w:abstractNumId w:val="2"/>
  </w:num>
  <w:num w:numId="33">
    <w:abstractNumId w:val="17"/>
  </w:num>
  <w:num w:numId="34">
    <w:abstractNumId w:val="6"/>
  </w:num>
  <w:num w:numId="35">
    <w:abstractNumId w:val="1"/>
  </w:num>
  <w:num w:numId="36">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138F"/>
    <w:rsid w:val="0008347D"/>
    <w:rsid w:val="00087BE9"/>
    <w:rsid w:val="00087F06"/>
    <w:rsid w:val="000935C5"/>
    <w:rsid w:val="00095FFD"/>
    <w:rsid w:val="000A0683"/>
    <w:rsid w:val="000A0B7B"/>
    <w:rsid w:val="000A473A"/>
    <w:rsid w:val="000A4B77"/>
    <w:rsid w:val="000A7960"/>
    <w:rsid w:val="000C16FA"/>
    <w:rsid w:val="000C53C7"/>
    <w:rsid w:val="000C6F84"/>
    <w:rsid w:val="000C786E"/>
    <w:rsid w:val="000D5C79"/>
    <w:rsid w:val="000D705A"/>
    <w:rsid w:val="000E3BC0"/>
    <w:rsid w:val="000E5510"/>
    <w:rsid w:val="000F0600"/>
    <w:rsid w:val="000F4EE4"/>
    <w:rsid w:val="00101E3C"/>
    <w:rsid w:val="0010333C"/>
    <w:rsid w:val="00104279"/>
    <w:rsid w:val="00105290"/>
    <w:rsid w:val="00110FA5"/>
    <w:rsid w:val="00111860"/>
    <w:rsid w:val="0011340F"/>
    <w:rsid w:val="0011495F"/>
    <w:rsid w:val="00117AED"/>
    <w:rsid w:val="00121ED7"/>
    <w:rsid w:val="00125CBC"/>
    <w:rsid w:val="001274AD"/>
    <w:rsid w:val="00127D64"/>
    <w:rsid w:val="00130802"/>
    <w:rsid w:val="00132E3D"/>
    <w:rsid w:val="00134129"/>
    <w:rsid w:val="00137F4C"/>
    <w:rsid w:val="001510BD"/>
    <w:rsid w:val="00152250"/>
    <w:rsid w:val="0015260D"/>
    <w:rsid w:val="00154B90"/>
    <w:rsid w:val="00154E28"/>
    <w:rsid w:val="00157044"/>
    <w:rsid w:val="001574DF"/>
    <w:rsid w:val="001601D3"/>
    <w:rsid w:val="00161A88"/>
    <w:rsid w:val="00166EF2"/>
    <w:rsid w:val="00173AEA"/>
    <w:rsid w:val="00180DFE"/>
    <w:rsid w:val="0018333C"/>
    <w:rsid w:val="00183BF5"/>
    <w:rsid w:val="00185332"/>
    <w:rsid w:val="001861BF"/>
    <w:rsid w:val="00187278"/>
    <w:rsid w:val="00187373"/>
    <w:rsid w:val="001904E7"/>
    <w:rsid w:val="0019120E"/>
    <w:rsid w:val="00194FBB"/>
    <w:rsid w:val="001A0E41"/>
    <w:rsid w:val="001B399A"/>
    <w:rsid w:val="001B446E"/>
    <w:rsid w:val="001B5DF1"/>
    <w:rsid w:val="001B76A1"/>
    <w:rsid w:val="001B775A"/>
    <w:rsid w:val="001C106A"/>
    <w:rsid w:val="001C187A"/>
    <w:rsid w:val="001C36BF"/>
    <w:rsid w:val="001C4A00"/>
    <w:rsid w:val="001C6DD3"/>
    <w:rsid w:val="001D4C2C"/>
    <w:rsid w:val="001D75E4"/>
    <w:rsid w:val="001E21AA"/>
    <w:rsid w:val="001E5FCD"/>
    <w:rsid w:val="001E68B2"/>
    <w:rsid w:val="001E6C75"/>
    <w:rsid w:val="001F02B4"/>
    <w:rsid w:val="001F331A"/>
    <w:rsid w:val="001F3F0F"/>
    <w:rsid w:val="001F5B7D"/>
    <w:rsid w:val="001F75C4"/>
    <w:rsid w:val="00200B42"/>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0CA4"/>
    <w:rsid w:val="00241059"/>
    <w:rsid w:val="002413DE"/>
    <w:rsid w:val="00241F04"/>
    <w:rsid w:val="0025000F"/>
    <w:rsid w:val="0025092B"/>
    <w:rsid w:val="00252C45"/>
    <w:rsid w:val="00253CEF"/>
    <w:rsid w:val="00253F3F"/>
    <w:rsid w:val="002570C3"/>
    <w:rsid w:val="0026581D"/>
    <w:rsid w:val="00267E69"/>
    <w:rsid w:val="00275AD0"/>
    <w:rsid w:val="00276363"/>
    <w:rsid w:val="00277B4C"/>
    <w:rsid w:val="002801CE"/>
    <w:rsid w:val="0029373F"/>
    <w:rsid w:val="002964F6"/>
    <w:rsid w:val="002A284C"/>
    <w:rsid w:val="002A3294"/>
    <w:rsid w:val="002A42E1"/>
    <w:rsid w:val="002A45F3"/>
    <w:rsid w:val="002B4C0F"/>
    <w:rsid w:val="002B7B3E"/>
    <w:rsid w:val="002C13F1"/>
    <w:rsid w:val="002D0598"/>
    <w:rsid w:val="002D5156"/>
    <w:rsid w:val="002D5B29"/>
    <w:rsid w:val="002D66FA"/>
    <w:rsid w:val="002D7D74"/>
    <w:rsid w:val="002E306E"/>
    <w:rsid w:val="002E5EAB"/>
    <w:rsid w:val="002F1F6B"/>
    <w:rsid w:val="002F38BE"/>
    <w:rsid w:val="002F55BE"/>
    <w:rsid w:val="0030014E"/>
    <w:rsid w:val="00301261"/>
    <w:rsid w:val="003044FD"/>
    <w:rsid w:val="00310138"/>
    <w:rsid w:val="0031086E"/>
    <w:rsid w:val="00312B06"/>
    <w:rsid w:val="00312F7E"/>
    <w:rsid w:val="0031355D"/>
    <w:rsid w:val="00314230"/>
    <w:rsid w:val="00324CD1"/>
    <w:rsid w:val="00325755"/>
    <w:rsid w:val="0032601F"/>
    <w:rsid w:val="003266EE"/>
    <w:rsid w:val="0033180D"/>
    <w:rsid w:val="00331D24"/>
    <w:rsid w:val="0033276D"/>
    <w:rsid w:val="00333DFD"/>
    <w:rsid w:val="00341C82"/>
    <w:rsid w:val="00341D78"/>
    <w:rsid w:val="00344A73"/>
    <w:rsid w:val="00346F50"/>
    <w:rsid w:val="003470A6"/>
    <w:rsid w:val="00350563"/>
    <w:rsid w:val="003542B6"/>
    <w:rsid w:val="0035676B"/>
    <w:rsid w:val="0036016C"/>
    <w:rsid w:val="00361C20"/>
    <w:rsid w:val="00366432"/>
    <w:rsid w:val="00367984"/>
    <w:rsid w:val="0037183B"/>
    <w:rsid w:val="00374F13"/>
    <w:rsid w:val="00376814"/>
    <w:rsid w:val="0037783E"/>
    <w:rsid w:val="00377A9C"/>
    <w:rsid w:val="0038439F"/>
    <w:rsid w:val="00384EB0"/>
    <w:rsid w:val="0038781E"/>
    <w:rsid w:val="00391B92"/>
    <w:rsid w:val="0039441D"/>
    <w:rsid w:val="00396C2D"/>
    <w:rsid w:val="003A21C4"/>
    <w:rsid w:val="003A6D4A"/>
    <w:rsid w:val="003A7125"/>
    <w:rsid w:val="003A7B93"/>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44F8"/>
    <w:rsid w:val="00405E6A"/>
    <w:rsid w:val="004070E8"/>
    <w:rsid w:val="004116B7"/>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3D7C"/>
    <w:rsid w:val="00454906"/>
    <w:rsid w:val="004575A6"/>
    <w:rsid w:val="00461F2F"/>
    <w:rsid w:val="0047093D"/>
    <w:rsid w:val="00471157"/>
    <w:rsid w:val="00471EF3"/>
    <w:rsid w:val="00476320"/>
    <w:rsid w:val="004771A4"/>
    <w:rsid w:val="00486295"/>
    <w:rsid w:val="00492910"/>
    <w:rsid w:val="00496819"/>
    <w:rsid w:val="004970D1"/>
    <w:rsid w:val="004A5BBA"/>
    <w:rsid w:val="004B10F4"/>
    <w:rsid w:val="004B145D"/>
    <w:rsid w:val="004B25B0"/>
    <w:rsid w:val="004B55D5"/>
    <w:rsid w:val="004B7C8F"/>
    <w:rsid w:val="004C0C51"/>
    <w:rsid w:val="004C1334"/>
    <w:rsid w:val="004C25B3"/>
    <w:rsid w:val="004C5A74"/>
    <w:rsid w:val="004C6712"/>
    <w:rsid w:val="004C7B8E"/>
    <w:rsid w:val="004D1A63"/>
    <w:rsid w:val="004D3F31"/>
    <w:rsid w:val="004D58DD"/>
    <w:rsid w:val="004D7156"/>
    <w:rsid w:val="004E0271"/>
    <w:rsid w:val="004E1B25"/>
    <w:rsid w:val="004E348C"/>
    <w:rsid w:val="004E37AB"/>
    <w:rsid w:val="004E5C41"/>
    <w:rsid w:val="004E793C"/>
    <w:rsid w:val="004F2750"/>
    <w:rsid w:val="004F6750"/>
    <w:rsid w:val="005007F7"/>
    <w:rsid w:val="00500B18"/>
    <w:rsid w:val="00513CC9"/>
    <w:rsid w:val="005210A9"/>
    <w:rsid w:val="00521E8D"/>
    <w:rsid w:val="00523238"/>
    <w:rsid w:val="00523D1B"/>
    <w:rsid w:val="005240B4"/>
    <w:rsid w:val="005240D2"/>
    <w:rsid w:val="0052687D"/>
    <w:rsid w:val="0052718A"/>
    <w:rsid w:val="005376D4"/>
    <w:rsid w:val="00542401"/>
    <w:rsid w:val="00545E65"/>
    <w:rsid w:val="00546447"/>
    <w:rsid w:val="00550736"/>
    <w:rsid w:val="00552208"/>
    <w:rsid w:val="00552A96"/>
    <w:rsid w:val="0055540F"/>
    <w:rsid w:val="0055665E"/>
    <w:rsid w:val="00556CAE"/>
    <w:rsid w:val="00560725"/>
    <w:rsid w:val="00560F4A"/>
    <w:rsid w:val="00565E63"/>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171B"/>
    <w:rsid w:val="005E3B46"/>
    <w:rsid w:val="005E5A7E"/>
    <w:rsid w:val="00602223"/>
    <w:rsid w:val="00606830"/>
    <w:rsid w:val="00607813"/>
    <w:rsid w:val="0060797D"/>
    <w:rsid w:val="00607D09"/>
    <w:rsid w:val="006139A5"/>
    <w:rsid w:val="00613BFA"/>
    <w:rsid w:val="00616987"/>
    <w:rsid w:val="00620E96"/>
    <w:rsid w:val="00623EEF"/>
    <w:rsid w:val="00631B75"/>
    <w:rsid w:val="00633C34"/>
    <w:rsid w:val="006341EB"/>
    <w:rsid w:val="00635FFE"/>
    <w:rsid w:val="00641ECF"/>
    <w:rsid w:val="0065376B"/>
    <w:rsid w:val="00657A4B"/>
    <w:rsid w:val="006602F6"/>
    <w:rsid w:val="0066074B"/>
    <w:rsid w:val="006610FE"/>
    <w:rsid w:val="00663F2B"/>
    <w:rsid w:val="006666E4"/>
    <w:rsid w:val="00673CDC"/>
    <w:rsid w:val="006763AE"/>
    <w:rsid w:val="00677054"/>
    <w:rsid w:val="006809F6"/>
    <w:rsid w:val="006830CE"/>
    <w:rsid w:val="00685338"/>
    <w:rsid w:val="00687E23"/>
    <w:rsid w:val="00694BAA"/>
    <w:rsid w:val="006950E4"/>
    <w:rsid w:val="00695347"/>
    <w:rsid w:val="006A0D50"/>
    <w:rsid w:val="006A4023"/>
    <w:rsid w:val="006A4AB0"/>
    <w:rsid w:val="006A54E8"/>
    <w:rsid w:val="006A5CEB"/>
    <w:rsid w:val="006A6030"/>
    <w:rsid w:val="006A6380"/>
    <w:rsid w:val="006A6BB4"/>
    <w:rsid w:val="006B699A"/>
    <w:rsid w:val="006D1FD3"/>
    <w:rsid w:val="006D2A7B"/>
    <w:rsid w:val="006D341F"/>
    <w:rsid w:val="006E2474"/>
    <w:rsid w:val="006E2CA1"/>
    <w:rsid w:val="006E4D62"/>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09A0"/>
    <w:rsid w:val="00741F7E"/>
    <w:rsid w:val="00742031"/>
    <w:rsid w:val="007465D4"/>
    <w:rsid w:val="0075098D"/>
    <w:rsid w:val="007528A4"/>
    <w:rsid w:val="007553EC"/>
    <w:rsid w:val="00761D54"/>
    <w:rsid w:val="00762F38"/>
    <w:rsid w:val="00765C3E"/>
    <w:rsid w:val="007773DB"/>
    <w:rsid w:val="00780038"/>
    <w:rsid w:val="007818C2"/>
    <w:rsid w:val="00783323"/>
    <w:rsid w:val="00786698"/>
    <w:rsid w:val="0078681E"/>
    <w:rsid w:val="0079016F"/>
    <w:rsid w:val="00791D91"/>
    <w:rsid w:val="007923AB"/>
    <w:rsid w:val="00794D52"/>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D749D"/>
    <w:rsid w:val="007E0073"/>
    <w:rsid w:val="007E1B09"/>
    <w:rsid w:val="007E1C05"/>
    <w:rsid w:val="007E3197"/>
    <w:rsid w:val="007E4472"/>
    <w:rsid w:val="007F0C05"/>
    <w:rsid w:val="007F28A0"/>
    <w:rsid w:val="007F308E"/>
    <w:rsid w:val="00800AE8"/>
    <w:rsid w:val="0080798E"/>
    <w:rsid w:val="00807AD2"/>
    <w:rsid w:val="00811C3E"/>
    <w:rsid w:val="008132B9"/>
    <w:rsid w:val="008146E9"/>
    <w:rsid w:val="00814FAA"/>
    <w:rsid w:val="00816FAA"/>
    <w:rsid w:val="00821C7C"/>
    <w:rsid w:val="00822210"/>
    <w:rsid w:val="00823392"/>
    <w:rsid w:val="00826926"/>
    <w:rsid w:val="00826AA2"/>
    <w:rsid w:val="00826AC0"/>
    <w:rsid w:val="00833874"/>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0CDC"/>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94B2D"/>
    <w:rsid w:val="008A1641"/>
    <w:rsid w:val="008A78BA"/>
    <w:rsid w:val="008B19A5"/>
    <w:rsid w:val="008B3E57"/>
    <w:rsid w:val="008C0186"/>
    <w:rsid w:val="008C1060"/>
    <w:rsid w:val="008C1F02"/>
    <w:rsid w:val="008C6EB6"/>
    <w:rsid w:val="008D06C5"/>
    <w:rsid w:val="008D4DFB"/>
    <w:rsid w:val="008D7E8B"/>
    <w:rsid w:val="008E075F"/>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12C0"/>
    <w:rsid w:val="00935AE4"/>
    <w:rsid w:val="00941217"/>
    <w:rsid w:val="00942B0E"/>
    <w:rsid w:val="009452B1"/>
    <w:rsid w:val="0095222D"/>
    <w:rsid w:val="00954728"/>
    <w:rsid w:val="00955A4A"/>
    <w:rsid w:val="00960176"/>
    <w:rsid w:val="009609F7"/>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A015F"/>
    <w:rsid w:val="009A47CE"/>
    <w:rsid w:val="009B03C5"/>
    <w:rsid w:val="009B087B"/>
    <w:rsid w:val="009B348A"/>
    <w:rsid w:val="009B4B2E"/>
    <w:rsid w:val="009C41E4"/>
    <w:rsid w:val="009C5CB6"/>
    <w:rsid w:val="009C7528"/>
    <w:rsid w:val="009C7799"/>
    <w:rsid w:val="009D124F"/>
    <w:rsid w:val="009D2709"/>
    <w:rsid w:val="009D2E3E"/>
    <w:rsid w:val="009D3609"/>
    <w:rsid w:val="009D5283"/>
    <w:rsid w:val="009D5474"/>
    <w:rsid w:val="009D5D00"/>
    <w:rsid w:val="009E2205"/>
    <w:rsid w:val="009E299D"/>
    <w:rsid w:val="009E38AF"/>
    <w:rsid w:val="009E49D0"/>
    <w:rsid w:val="009F364C"/>
    <w:rsid w:val="009F4190"/>
    <w:rsid w:val="009F4709"/>
    <w:rsid w:val="009F4AEF"/>
    <w:rsid w:val="009F7B4C"/>
    <w:rsid w:val="00A0262B"/>
    <w:rsid w:val="00A0275C"/>
    <w:rsid w:val="00A03D3D"/>
    <w:rsid w:val="00A1511D"/>
    <w:rsid w:val="00A2014B"/>
    <w:rsid w:val="00A20C84"/>
    <w:rsid w:val="00A21792"/>
    <w:rsid w:val="00A22007"/>
    <w:rsid w:val="00A25B9E"/>
    <w:rsid w:val="00A27CE7"/>
    <w:rsid w:val="00A33B3F"/>
    <w:rsid w:val="00A40ADA"/>
    <w:rsid w:val="00A45243"/>
    <w:rsid w:val="00A47A9A"/>
    <w:rsid w:val="00A517D4"/>
    <w:rsid w:val="00A52D01"/>
    <w:rsid w:val="00A5458A"/>
    <w:rsid w:val="00A550A5"/>
    <w:rsid w:val="00A57119"/>
    <w:rsid w:val="00A57504"/>
    <w:rsid w:val="00A60D0A"/>
    <w:rsid w:val="00A64044"/>
    <w:rsid w:val="00A7112D"/>
    <w:rsid w:val="00A8591C"/>
    <w:rsid w:val="00A900F2"/>
    <w:rsid w:val="00A90FD2"/>
    <w:rsid w:val="00A96DAC"/>
    <w:rsid w:val="00AA0599"/>
    <w:rsid w:val="00AA0B4A"/>
    <w:rsid w:val="00AA3093"/>
    <w:rsid w:val="00AA4EA0"/>
    <w:rsid w:val="00AB019A"/>
    <w:rsid w:val="00AB1CB6"/>
    <w:rsid w:val="00AB68F9"/>
    <w:rsid w:val="00AC41E4"/>
    <w:rsid w:val="00AC4CE7"/>
    <w:rsid w:val="00AC7CE3"/>
    <w:rsid w:val="00AD0390"/>
    <w:rsid w:val="00AD1529"/>
    <w:rsid w:val="00AD3D53"/>
    <w:rsid w:val="00AD7FB4"/>
    <w:rsid w:val="00AE013B"/>
    <w:rsid w:val="00AE054B"/>
    <w:rsid w:val="00AE1656"/>
    <w:rsid w:val="00AE24ED"/>
    <w:rsid w:val="00AE3A82"/>
    <w:rsid w:val="00AE6FA9"/>
    <w:rsid w:val="00AE7B57"/>
    <w:rsid w:val="00AF1CD4"/>
    <w:rsid w:val="00AF4BAC"/>
    <w:rsid w:val="00AF6D5B"/>
    <w:rsid w:val="00B01932"/>
    <w:rsid w:val="00B05FBE"/>
    <w:rsid w:val="00B17B73"/>
    <w:rsid w:val="00B20E9B"/>
    <w:rsid w:val="00B22E31"/>
    <w:rsid w:val="00B30D3C"/>
    <w:rsid w:val="00B32FA0"/>
    <w:rsid w:val="00B336EA"/>
    <w:rsid w:val="00B36B63"/>
    <w:rsid w:val="00B428BF"/>
    <w:rsid w:val="00B4377C"/>
    <w:rsid w:val="00B53FD1"/>
    <w:rsid w:val="00B54132"/>
    <w:rsid w:val="00B54CCD"/>
    <w:rsid w:val="00B606A3"/>
    <w:rsid w:val="00B60E8B"/>
    <w:rsid w:val="00B615AC"/>
    <w:rsid w:val="00B617FE"/>
    <w:rsid w:val="00B62AB0"/>
    <w:rsid w:val="00B703E4"/>
    <w:rsid w:val="00B70440"/>
    <w:rsid w:val="00B70CC9"/>
    <w:rsid w:val="00B715C3"/>
    <w:rsid w:val="00B73AF6"/>
    <w:rsid w:val="00B74D3F"/>
    <w:rsid w:val="00B76FB5"/>
    <w:rsid w:val="00B771D7"/>
    <w:rsid w:val="00B77D6A"/>
    <w:rsid w:val="00B8166C"/>
    <w:rsid w:val="00B82062"/>
    <w:rsid w:val="00B85CAF"/>
    <w:rsid w:val="00B85D33"/>
    <w:rsid w:val="00B86F09"/>
    <w:rsid w:val="00B92940"/>
    <w:rsid w:val="00B93B78"/>
    <w:rsid w:val="00BA023C"/>
    <w:rsid w:val="00BA14C0"/>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2BF7"/>
    <w:rsid w:val="00BD3A56"/>
    <w:rsid w:val="00BD3CE3"/>
    <w:rsid w:val="00BD72D5"/>
    <w:rsid w:val="00BD795D"/>
    <w:rsid w:val="00BE3324"/>
    <w:rsid w:val="00BE36BB"/>
    <w:rsid w:val="00BE5266"/>
    <w:rsid w:val="00BE5A8F"/>
    <w:rsid w:val="00BE5F3D"/>
    <w:rsid w:val="00BF1635"/>
    <w:rsid w:val="00BF2812"/>
    <w:rsid w:val="00BF344D"/>
    <w:rsid w:val="00C004D4"/>
    <w:rsid w:val="00C006B9"/>
    <w:rsid w:val="00C05610"/>
    <w:rsid w:val="00C07895"/>
    <w:rsid w:val="00C14D2F"/>
    <w:rsid w:val="00C1660A"/>
    <w:rsid w:val="00C178EA"/>
    <w:rsid w:val="00C213D8"/>
    <w:rsid w:val="00C225A2"/>
    <w:rsid w:val="00C274F8"/>
    <w:rsid w:val="00C2759C"/>
    <w:rsid w:val="00C3052E"/>
    <w:rsid w:val="00C33F31"/>
    <w:rsid w:val="00C340B0"/>
    <w:rsid w:val="00C41290"/>
    <w:rsid w:val="00C4258A"/>
    <w:rsid w:val="00C459BA"/>
    <w:rsid w:val="00C52528"/>
    <w:rsid w:val="00C54112"/>
    <w:rsid w:val="00C56A28"/>
    <w:rsid w:val="00C61525"/>
    <w:rsid w:val="00C635A5"/>
    <w:rsid w:val="00C70DB5"/>
    <w:rsid w:val="00C72BC6"/>
    <w:rsid w:val="00C73F56"/>
    <w:rsid w:val="00C772A9"/>
    <w:rsid w:val="00C83A60"/>
    <w:rsid w:val="00C854E3"/>
    <w:rsid w:val="00C9272B"/>
    <w:rsid w:val="00C93486"/>
    <w:rsid w:val="00CA2972"/>
    <w:rsid w:val="00CA464C"/>
    <w:rsid w:val="00CA4EA6"/>
    <w:rsid w:val="00CA6270"/>
    <w:rsid w:val="00CA73E8"/>
    <w:rsid w:val="00CB0D1F"/>
    <w:rsid w:val="00CB2C1B"/>
    <w:rsid w:val="00CB5338"/>
    <w:rsid w:val="00CB6554"/>
    <w:rsid w:val="00CD056D"/>
    <w:rsid w:val="00CD2AAB"/>
    <w:rsid w:val="00CD4F38"/>
    <w:rsid w:val="00CD702B"/>
    <w:rsid w:val="00CD7F6C"/>
    <w:rsid w:val="00CE0394"/>
    <w:rsid w:val="00CE0B48"/>
    <w:rsid w:val="00CE53AA"/>
    <w:rsid w:val="00CE7C73"/>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01A7"/>
    <w:rsid w:val="00D51BB7"/>
    <w:rsid w:val="00D55FC0"/>
    <w:rsid w:val="00D560A3"/>
    <w:rsid w:val="00D5686C"/>
    <w:rsid w:val="00D605FA"/>
    <w:rsid w:val="00D6062C"/>
    <w:rsid w:val="00D60842"/>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0BC3"/>
    <w:rsid w:val="00DA0FE3"/>
    <w:rsid w:val="00DA1A33"/>
    <w:rsid w:val="00DA65CD"/>
    <w:rsid w:val="00DB07A1"/>
    <w:rsid w:val="00DB0D2D"/>
    <w:rsid w:val="00DB1A69"/>
    <w:rsid w:val="00DB48BE"/>
    <w:rsid w:val="00DB765A"/>
    <w:rsid w:val="00DC36C1"/>
    <w:rsid w:val="00DC674E"/>
    <w:rsid w:val="00DD5E37"/>
    <w:rsid w:val="00DD781F"/>
    <w:rsid w:val="00DE3725"/>
    <w:rsid w:val="00DE5481"/>
    <w:rsid w:val="00DE7222"/>
    <w:rsid w:val="00E05BD6"/>
    <w:rsid w:val="00E13845"/>
    <w:rsid w:val="00E15177"/>
    <w:rsid w:val="00E1655E"/>
    <w:rsid w:val="00E179F5"/>
    <w:rsid w:val="00E33D05"/>
    <w:rsid w:val="00E34D7E"/>
    <w:rsid w:val="00E374ED"/>
    <w:rsid w:val="00E40B77"/>
    <w:rsid w:val="00E450EC"/>
    <w:rsid w:val="00E45C04"/>
    <w:rsid w:val="00E46CB8"/>
    <w:rsid w:val="00E50CD5"/>
    <w:rsid w:val="00E510BE"/>
    <w:rsid w:val="00E51A3B"/>
    <w:rsid w:val="00E550AB"/>
    <w:rsid w:val="00E55CC7"/>
    <w:rsid w:val="00E56C32"/>
    <w:rsid w:val="00E57F65"/>
    <w:rsid w:val="00E57FB9"/>
    <w:rsid w:val="00E64C91"/>
    <w:rsid w:val="00E67084"/>
    <w:rsid w:val="00E7274A"/>
    <w:rsid w:val="00E756FA"/>
    <w:rsid w:val="00E82F4A"/>
    <w:rsid w:val="00E85D6F"/>
    <w:rsid w:val="00E87B1A"/>
    <w:rsid w:val="00E959DB"/>
    <w:rsid w:val="00E971C7"/>
    <w:rsid w:val="00EA0D4A"/>
    <w:rsid w:val="00EA290D"/>
    <w:rsid w:val="00EA6384"/>
    <w:rsid w:val="00EA7C8A"/>
    <w:rsid w:val="00EA7E24"/>
    <w:rsid w:val="00EB095A"/>
    <w:rsid w:val="00EB4645"/>
    <w:rsid w:val="00EB57C6"/>
    <w:rsid w:val="00EB7C99"/>
    <w:rsid w:val="00EC1C73"/>
    <w:rsid w:val="00EC3127"/>
    <w:rsid w:val="00EC41F6"/>
    <w:rsid w:val="00EC47B9"/>
    <w:rsid w:val="00EC6B8C"/>
    <w:rsid w:val="00EC7A8F"/>
    <w:rsid w:val="00ED2FF0"/>
    <w:rsid w:val="00ED58C7"/>
    <w:rsid w:val="00ED5B47"/>
    <w:rsid w:val="00EE167B"/>
    <w:rsid w:val="00EE6B8F"/>
    <w:rsid w:val="00EE6CB5"/>
    <w:rsid w:val="00EE74EA"/>
    <w:rsid w:val="00EF65DB"/>
    <w:rsid w:val="00EF6A74"/>
    <w:rsid w:val="00F03FCF"/>
    <w:rsid w:val="00F05112"/>
    <w:rsid w:val="00F1407A"/>
    <w:rsid w:val="00F1515E"/>
    <w:rsid w:val="00F179A2"/>
    <w:rsid w:val="00F23BAA"/>
    <w:rsid w:val="00F34CDB"/>
    <w:rsid w:val="00F37732"/>
    <w:rsid w:val="00F37DF2"/>
    <w:rsid w:val="00F401F1"/>
    <w:rsid w:val="00F47D3E"/>
    <w:rsid w:val="00F47F61"/>
    <w:rsid w:val="00F50630"/>
    <w:rsid w:val="00F506DF"/>
    <w:rsid w:val="00F527FE"/>
    <w:rsid w:val="00F5344A"/>
    <w:rsid w:val="00F56A3C"/>
    <w:rsid w:val="00F5752F"/>
    <w:rsid w:val="00F62759"/>
    <w:rsid w:val="00F63DE5"/>
    <w:rsid w:val="00F644B3"/>
    <w:rsid w:val="00F6756C"/>
    <w:rsid w:val="00F7702B"/>
    <w:rsid w:val="00F77FEC"/>
    <w:rsid w:val="00F81E33"/>
    <w:rsid w:val="00F837FB"/>
    <w:rsid w:val="00F87943"/>
    <w:rsid w:val="00F92C4F"/>
    <w:rsid w:val="00F937D5"/>
    <w:rsid w:val="00FA2A82"/>
    <w:rsid w:val="00FA588D"/>
    <w:rsid w:val="00FA5FF5"/>
    <w:rsid w:val="00FA6865"/>
    <w:rsid w:val="00FA7F71"/>
    <w:rsid w:val="00FB22E3"/>
    <w:rsid w:val="00FB2814"/>
    <w:rsid w:val="00FB3B4B"/>
    <w:rsid w:val="00FB4062"/>
    <w:rsid w:val="00FB65B0"/>
    <w:rsid w:val="00FC3235"/>
    <w:rsid w:val="00FC4CF4"/>
    <w:rsid w:val="00FC70C2"/>
    <w:rsid w:val="00FD020D"/>
    <w:rsid w:val="00FD1327"/>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 w:val="00FF7622"/>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27107">
      <w:bodyDiv w:val="1"/>
      <w:marLeft w:val="0"/>
      <w:marRight w:val="0"/>
      <w:marTop w:val="0"/>
      <w:marBottom w:val="0"/>
      <w:divBdr>
        <w:top w:val="none" w:sz="0" w:space="0" w:color="auto"/>
        <w:left w:val="none" w:sz="0" w:space="0" w:color="auto"/>
        <w:bottom w:val="none" w:sz="0" w:space="0" w:color="auto"/>
        <w:right w:val="none" w:sz="0" w:space="0" w:color="auto"/>
      </w:divBdr>
    </w:div>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jpeg"/><Relationship Id="rId39" Type="http://schemas.openxmlformats.org/officeDocument/2006/relationships/image" Target="media/image20.emf"/><Relationship Id="rId21" Type="http://schemas.openxmlformats.org/officeDocument/2006/relationships/image" Target="media/image9.jpeg"/><Relationship Id="rId34" Type="http://schemas.openxmlformats.org/officeDocument/2006/relationships/package" Target="embeddings/Microsoft_Excel_Worksheet1.xlsx"/><Relationship Id="rId42" Type="http://schemas.openxmlformats.org/officeDocument/2006/relationships/package" Target="embeddings/Microsoft_Word_Document3.docx"/><Relationship Id="rId47" Type="http://schemas.openxmlformats.org/officeDocument/2006/relationships/image" Target="media/image24.emf"/><Relationship Id="rId50" Type="http://schemas.openxmlformats.org/officeDocument/2006/relationships/package" Target="embeddings/Microsoft_Word_Document7.docx"/><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emf"/><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package" Target="embeddings/Microsoft_Excel_Worksheet.xlsx"/><Relationship Id="rId37" Type="http://schemas.openxmlformats.org/officeDocument/2006/relationships/image" Target="media/image19.emf"/><Relationship Id="rId40" Type="http://schemas.openxmlformats.org/officeDocument/2006/relationships/package" Target="embeddings/Microsoft_Word_Document.doc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Excel_Worksheet6.xlsx"/><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oleObject" Target="embeddings/oleObject3.bin"/><Relationship Id="rId46" Type="http://schemas.openxmlformats.org/officeDocument/2006/relationships/package" Target="embeddings/Microsoft_Excel_Worksheet5.xlsx"/><Relationship Id="rId59" Type="http://schemas.openxmlformats.org/officeDocument/2006/relationships/theme" Target="theme/theme1.xml"/><Relationship Id="rId20" Type="http://schemas.openxmlformats.org/officeDocument/2006/relationships/image" Target="media/image8.jpg"/><Relationship Id="rId41" Type="http://schemas.openxmlformats.org/officeDocument/2006/relationships/image" Target="media/image21.emf"/><Relationship Id="rId54" Type="http://schemas.openxmlformats.org/officeDocument/2006/relationships/package" Target="embeddings/Microsoft_Excel_Worksheet9.xls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cid:image001.png@01D4CAE0.398A5880" TargetMode="External"/><Relationship Id="rId28" Type="http://schemas.openxmlformats.org/officeDocument/2006/relationships/oleObject" Target="embeddings/oleObject1.bin"/><Relationship Id="rId36" Type="http://schemas.openxmlformats.org/officeDocument/2006/relationships/package" Target="embeddings/Microsoft_Excel_Worksheet2.xlsx"/><Relationship Id="rId49" Type="http://schemas.openxmlformats.org/officeDocument/2006/relationships/image" Target="media/image25.emf"/><Relationship Id="rId57" Type="http://schemas.openxmlformats.org/officeDocument/2006/relationships/footer" Target="footer2.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package" Target="embeddings/Microsoft_Word_Document4.docx"/><Relationship Id="rId52" Type="http://schemas.openxmlformats.org/officeDocument/2006/relationships/package" Target="embeddings/Microsoft_Word_Document8.docx"/></Relationships>
</file>

<file path=word/_rels/foot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2.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33E2F8-F180-4ACE-8990-32B1D6AE9C35}">
  <ds:schemaRefs>
    <ds:schemaRef ds:uri="office.server.policy"/>
  </ds:schemaRefs>
</ds:datastoreItem>
</file>

<file path=customXml/itemProps2.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3.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4.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D3DB110-A69C-4459-BBCB-8C62E5FB8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TotalTime>
  <Pages>28</Pages>
  <Words>3844</Words>
  <Characters>2191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2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Mayuresh Rahate</cp:lastModifiedBy>
  <cp:revision>12</cp:revision>
  <dcterms:created xsi:type="dcterms:W3CDTF">2019-03-12T06:25:00Z</dcterms:created>
  <dcterms:modified xsi:type="dcterms:W3CDTF">2019-03-12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